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7" r:id="rId1"/>
  </p:sldMasterIdLst>
  <p:notesMasterIdLst>
    <p:notesMasterId r:id="rId56"/>
  </p:notesMasterIdLst>
  <p:handoutMasterIdLst>
    <p:handoutMasterId r:id="rId57"/>
  </p:handoutMasterIdLst>
  <p:sldIdLst>
    <p:sldId id="9228" r:id="rId2"/>
    <p:sldId id="9454" r:id="rId3"/>
    <p:sldId id="9455" r:id="rId4"/>
    <p:sldId id="9234" r:id="rId5"/>
    <p:sldId id="9224" r:id="rId6"/>
    <p:sldId id="9218" r:id="rId7"/>
    <p:sldId id="9233" r:id="rId8"/>
    <p:sldId id="9433" r:id="rId9"/>
    <p:sldId id="9235" r:id="rId10"/>
    <p:sldId id="9236" r:id="rId11"/>
    <p:sldId id="9305" r:id="rId12"/>
    <p:sldId id="9457" r:id="rId13"/>
    <p:sldId id="9435" r:id="rId14"/>
    <p:sldId id="9438" r:id="rId15"/>
    <p:sldId id="9439" r:id="rId16"/>
    <p:sldId id="9237" r:id="rId17"/>
    <p:sldId id="9238" r:id="rId18"/>
    <p:sldId id="9239" r:id="rId19"/>
    <p:sldId id="9240" r:id="rId20"/>
    <p:sldId id="9241" r:id="rId21"/>
    <p:sldId id="9242" r:id="rId22"/>
    <p:sldId id="9243" r:id="rId23"/>
    <p:sldId id="9458" r:id="rId24"/>
    <p:sldId id="9459" r:id="rId25"/>
    <p:sldId id="9460" r:id="rId26"/>
    <p:sldId id="9318" r:id="rId27"/>
    <p:sldId id="9217" r:id="rId28"/>
    <p:sldId id="9229" r:id="rId29"/>
    <p:sldId id="9440" r:id="rId30"/>
    <p:sldId id="9231" r:id="rId31"/>
    <p:sldId id="9441" r:id="rId32"/>
    <p:sldId id="9442" r:id="rId33"/>
    <p:sldId id="9443" r:id="rId34"/>
    <p:sldId id="9444" r:id="rId35"/>
    <p:sldId id="9445" r:id="rId36"/>
    <p:sldId id="9446" r:id="rId37"/>
    <p:sldId id="9447" r:id="rId38"/>
    <p:sldId id="9448" r:id="rId39"/>
    <p:sldId id="9449" r:id="rId40"/>
    <p:sldId id="9462" r:id="rId41"/>
    <p:sldId id="9450" r:id="rId42"/>
    <p:sldId id="9463" r:id="rId43"/>
    <p:sldId id="9464" r:id="rId44"/>
    <p:sldId id="9465" r:id="rId45"/>
    <p:sldId id="9466" r:id="rId46"/>
    <p:sldId id="9467" r:id="rId47"/>
    <p:sldId id="9468" r:id="rId48"/>
    <p:sldId id="9220" r:id="rId49"/>
    <p:sldId id="9222" r:id="rId50"/>
    <p:sldId id="9451" r:id="rId51"/>
    <p:sldId id="9452" r:id="rId52"/>
    <p:sldId id="9453" r:id="rId53"/>
    <p:sldId id="9226" r:id="rId54"/>
    <p:sldId id="9469" r:id="rId55"/>
  </p:sldIdLst>
  <p:sldSz cx="12858750" cy="7232650"/>
  <p:notesSz cx="6858000" cy="9144000"/>
  <p:custDataLst>
    <p:tags r:id="rId58"/>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0A3"/>
    <a:srgbClr val="1092F1"/>
    <a:srgbClr val="007DFA"/>
    <a:srgbClr val="969696"/>
    <a:srgbClr val="2278F4"/>
    <a:srgbClr val="000000"/>
    <a:srgbClr val="FF3B5E"/>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33" autoAdjust="0"/>
    <p:restoredTop sz="86691" autoAdjust="0"/>
  </p:normalViewPr>
  <p:slideViewPr>
    <p:cSldViewPr>
      <p:cViewPr varScale="1">
        <p:scale>
          <a:sx n="58" d="100"/>
          <a:sy n="58" d="100"/>
        </p:scale>
        <p:origin x="885" y="48"/>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0/2/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0/2/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强调、</a:t>
            </a:r>
            <a:r>
              <a:rPr lang="en-US" altLang="zh-CN" dirty="0"/>
              <a:t>4</a:t>
            </a:r>
            <a:r>
              <a:rPr lang="zh-CN" altLang="en-US" dirty="0"/>
              <a:t>课时变为</a:t>
            </a:r>
            <a:r>
              <a:rPr lang="en-US" altLang="zh-CN" dirty="0"/>
              <a:t>2</a:t>
            </a:r>
            <a:r>
              <a:rPr lang="zh-CN" altLang="en-US" dirty="0"/>
              <a:t>课时，内容多，挑战大</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71290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也叫模型检测，模型检测是一种形式验证技术</a:t>
            </a:r>
            <a:r>
              <a:rPr lang="en-US" altLang="zh-CN" dirty="0"/>
              <a:t>,</a:t>
            </a:r>
            <a:r>
              <a:rPr lang="zh-CN" altLang="en-US" dirty="0"/>
              <a:t>目的是检测系统是否具有所期望的性质</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27901947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37564467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际应用中都是多种检测方法结合使用，而不是一种方法的单独使用</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41682780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2430532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39966518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39681408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33871852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一步思考，这个地址表达式得到的地址是哪个变量的地址？进一步绘制一下堆栈结构！！！二级指针</a:t>
            </a:r>
            <a:r>
              <a:rPr lang="en-US" altLang="zh-CN" dirty="0" err="1"/>
              <a:t>argv</a:t>
            </a:r>
            <a:r>
              <a:rPr lang="zh-CN" altLang="en-US" dirty="0"/>
              <a:t>，指向的空间里存指针数组！！</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13753054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8097482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1759055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漏洞挖掘，即发现漏洞。</a:t>
            </a: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rPr>
              <a:t>对于软件的漏洞挖掘，也是对软件进行安全检测的过程。 </a:t>
            </a: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23207748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13717775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19591550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1055872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15373907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6086379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32208509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8191645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42270499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6792982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19917950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362459343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5982614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33488191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16906401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10265377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14955042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27343504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3136542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7082929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37002441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29964041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23783272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170085076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39434081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38963657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169818721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85613586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27989238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6</a:t>
            </a:fld>
            <a:endParaRPr lang="zh-CN" altLang="en-US"/>
          </a:p>
        </p:txBody>
      </p:sp>
    </p:spTree>
    <p:extLst>
      <p:ext uri="{BB962C8B-B14F-4D97-AF65-F5344CB8AC3E}">
        <p14:creationId xmlns:p14="http://schemas.microsoft.com/office/powerpoint/2010/main" val="198018971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7</a:t>
            </a:fld>
            <a:endParaRPr lang="zh-CN" altLang="en-US"/>
          </a:p>
        </p:txBody>
      </p:sp>
    </p:spTree>
    <p:extLst>
      <p:ext uri="{BB962C8B-B14F-4D97-AF65-F5344CB8AC3E}">
        <p14:creationId xmlns:p14="http://schemas.microsoft.com/office/powerpoint/2010/main" val="107160877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317363859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9</a:t>
            </a:fld>
            <a:endParaRPr lang="zh-CN" altLang="en-US"/>
          </a:p>
        </p:txBody>
      </p:sp>
    </p:spTree>
    <p:extLst>
      <p:ext uri="{BB962C8B-B14F-4D97-AF65-F5344CB8AC3E}">
        <p14:creationId xmlns:p14="http://schemas.microsoft.com/office/powerpoint/2010/main" val="4709580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412335645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0</a:t>
            </a:fld>
            <a:endParaRPr lang="zh-CN" altLang="en-US"/>
          </a:p>
        </p:txBody>
      </p:sp>
    </p:spTree>
    <p:extLst>
      <p:ext uri="{BB962C8B-B14F-4D97-AF65-F5344CB8AC3E}">
        <p14:creationId xmlns:p14="http://schemas.microsoft.com/office/powerpoint/2010/main" val="287548609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1</a:t>
            </a:fld>
            <a:endParaRPr lang="zh-CN" altLang="en-US"/>
          </a:p>
        </p:txBody>
      </p:sp>
    </p:spTree>
    <p:extLst>
      <p:ext uri="{BB962C8B-B14F-4D97-AF65-F5344CB8AC3E}">
        <p14:creationId xmlns:p14="http://schemas.microsoft.com/office/powerpoint/2010/main" val="422704991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2</a:t>
            </a:fld>
            <a:endParaRPr lang="zh-CN" altLang="en-US"/>
          </a:p>
        </p:txBody>
      </p:sp>
    </p:spTree>
    <p:extLst>
      <p:ext uri="{BB962C8B-B14F-4D97-AF65-F5344CB8AC3E}">
        <p14:creationId xmlns:p14="http://schemas.microsoft.com/office/powerpoint/2010/main" val="104992642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3</a:t>
            </a:fld>
            <a:endParaRPr lang="zh-CN" altLang="en-US"/>
          </a:p>
        </p:txBody>
      </p:sp>
    </p:spTree>
    <p:extLst>
      <p:ext uri="{BB962C8B-B14F-4D97-AF65-F5344CB8AC3E}">
        <p14:creationId xmlns:p14="http://schemas.microsoft.com/office/powerpoint/2010/main" val="2905053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种是先对源代码进行静态分析，发现潜在的漏洞，然后构造输入数据在程序动态运行时验证其真实性。这种方法没有更多地发挥动态分析的作用。第二种是对可执行代码进行反汇编，通过对汇编代码或者中间语言进行静态检测分析获取的信息指导动态漏洞分析。</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4</a:t>
            </a:fld>
            <a:endParaRPr lang="zh-CN" altLang="en-US"/>
          </a:p>
        </p:txBody>
      </p:sp>
    </p:spTree>
    <p:extLst>
      <p:ext uri="{BB962C8B-B14F-4D97-AF65-F5344CB8AC3E}">
        <p14:creationId xmlns:p14="http://schemas.microsoft.com/office/powerpoint/2010/main" val="39252228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28754860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词法分析太简单了，很多深层次隐患的威胁都不能发现，比如控制流、程序执行路径中的问题等。</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35486056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污染</a:t>
            </a:r>
            <a:r>
              <a:rPr lang="en-US" altLang="zh-CN" dirty="0"/>
              <a:t>—</a:t>
            </a:r>
            <a:r>
              <a:rPr lang="zh-CN" altLang="en-US" dirty="0"/>
              <a:t>从某一点传染到周边</a:t>
            </a:r>
            <a:r>
              <a:rPr lang="en-US" altLang="zh-CN" dirty="0"/>
              <a:t>~</a:t>
            </a:r>
          </a:p>
          <a:p>
            <a:r>
              <a:rPr lang="zh-CN" altLang="en-US" dirty="0"/>
              <a:t>污点</a:t>
            </a:r>
            <a:r>
              <a:rPr lang="en-US" altLang="zh-CN" dirty="0"/>
              <a:t>—</a:t>
            </a:r>
            <a:r>
              <a:rPr lang="zh-CN" altLang="en-US" dirty="0"/>
              <a:t>不好的数据</a:t>
            </a:r>
            <a:endParaRPr lang="en-US" altLang="zh-CN" dirty="0"/>
          </a:p>
          <a:p>
            <a:r>
              <a:rPr lang="zh-CN" altLang="en-US" dirty="0"/>
              <a:t>污点传播可以认为是一个污染的过程</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26277029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符号执行技术的核心思想是使用符号值来表示程序的输入数据，并将程序的运算过程逐指令或逐语句地转换为数学表达式，在</a:t>
            </a:r>
            <a:r>
              <a:rPr lang="zh-CN" altLang="en-US" sz="1300" b="0" i="0" kern="1200" dirty="0">
                <a:solidFill>
                  <a:schemeClr val="tx1"/>
                </a:solidFill>
                <a:effectLst/>
                <a:latin typeface="+mn-lt"/>
                <a:ea typeface="+mn-ea"/>
                <a:cs typeface="+mn-cs"/>
              </a:rPr>
              <a:t>控制流图</a:t>
            </a:r>
            <a:r>
              <a:rPr lang="zh-CN" altLang="en-US" dirty="0"/>
              <a:t>的基础上生成符号执行树，并为每一条路径建立一系列以输入数据为变量的符号表达式</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163710286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xmlns="" id="{6B58CA9C-A61B-4218-B89C-765C4AE4CBCF}"/>
              </a:ext>
            </a:extLst>
          </p:cNvPr>
          <p:cNvGrpSpPr/>
          <p:nvPr userDrawn="1"/>
        </p:nvGrpSpPr>
        <p:grpSpPr>
          <a:xfrm>
            <a:off x="-1" y="0"/>
            <a:ext cx="12858243" cy="7232650"/>
            <a:chOff x="-1" y="0"/>
            <a:chExt cx="11520489" cy="6480175"/>
          </a:xfrm>
        </p:grpSpPr>
        <p:sp>
          <p:nvSpPr>
            <p:cNvPr id="16" name="矩形 15">
              <a:extLst>
                <a:ext uri="{FF2B5EF4-FFF2-40B4-BE49-F238E27FC236}">
                  <a16:creationId xmlns:a16="http://schemas.microsoft.com/office/drawing/2014/main" xmlns="" id="{EAE98536-CFB6-41B1-A838-44066568C945}"/>
                </a:ext>
              </a:extLst>
            </p:cNvPr>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任意多边形: 形状 16">
              <a:extLst>
                <a:ext uri="{FF2B5EF4-FFF2-40B4-BE49-F238E27FC236}">
                  <a16:creationId xmlns:a16="http://schemas.microsoft.com/office/drawing/2014/main" xmlns="" id="{DBBE4815-B6B0-4394-BC94-8AAD066B124D}"/>
                </a:ext>
              </a:extLst>
            </p:cNvPr>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任意多边形: 形状 17">
              <a:extLst>
                <a:ext uri="{FF2B5EF4-FFF2-40B4-BE49-F238E27FC236}">
                  <a16:creationId xmlns:a16="http://schemas.microsoft.com/office/drawing/2014/main" xmlns="" id="{47B1F7C7-679E-4D38-A62B-40F1A8E86F21}"/>
                </a:ext>
              </a:extLst>
            </p:cNvPr>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9" name="任意多边形: 形状 18">
              <a:extLst>
                <a:ext uri="{FF2B5EF4-FFF2-40B4-BE49-F238E27FC236}">
                  <a16:creationId xmlns:a16="http://schemas.microsoft.com/office/drawing/2014/main" xmlns="" id="{63C32D3D-90D7-4CB2-BA03-C77D89B0E7E4}"/>
                </a:ext>
              </a:extLst>
            </p:cNvPr>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0" name="任意多边形: 形状 19">
              <a:extLst>
                <a:ext uri="{FF2B5EF4-FFF2-40B4-BE49-F238E27FC236}">
                  <a16:creationId xmlns:a16="http://schemas.microsoft.com/office/drawing/2014/main" xmlns="" id="{3F697906-39C1-47C3-ADE4-53420E13B68E}"/>
                </a:ext>
              </a:extLst>
            </p:cNvPr>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pic>
        <p:nvPicPr>
          <p:cNvPr id="4" name="图片 3">
            <a:extLst>
              <a:ext uri="{FF2B5EF4-FFF2-40B4-BE49-F238E27FC236}">
                <a16:creationId xmlns:a16="http://schemas.microsoft.com/office/drawing/2014/main" xmlns="" id="{85F87891-8299-4375-87F6-4940389DCE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extLst>
      <p:ext uri="{BB962C8B-B14F-4D97-AF65-F5344CB8AC3E}">
        <p14:creationId xmlns:p14="http://schemas.microsoft.com/office/powerpoint/2010/main" val="202711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1AD2B354-15D3-4C8A-85D2-33CEBD4C936C}"/>
              </a:ext>
            </a:extLst>
          </p:cNvPr>
          <p:cNvSpPr>
            <a:spLocks noGrp="1"/>
          </p:cNvSpPr>
          <p:nvPr>
            <p:ph type="dt" sz="half" idx="10"/>
          </p:nvPr>
        </p:nvSpPr>
        <p:spPr/>
        <p:txBody>
          <a:bodyPr/>
          <a:lstStyle/>
          <a:p>
            <a:fld id="{32BF82D2-7A68-459D-A996-9BDDA2518FA4}" type="datetimeFigureOut">
              <a:rPr lang="zh-CN" altLang="en-US" smtClean="0"/>
              <a:t>2020/2/10</a:t>
            </a:fld>
            <a:endParaRPr lang="zh-CN" altLang="en-US"/>
          </a:p>
        </p:txBody>
      </p:sp>
      <p:sp>
        <p:nvSpPr>
          <p:cNvPr id="3" name="页脚占位符 2">
            <a:extLst>
              <a:ext uri="{FF2B5EF4-FFF2-40B4-BE49-F238E27FC236}">
                <a16:creationId xmlns:a16="http://schemas.microsoft.com/office/drawing/2014/main" xmlns="" id="{4C5F0C88-FD5F-4486-9D89-3C4F82CAA1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C7E7975B-E11E-4432-97B8-B813496B2D4D}"/>
              </a:ext>
            </a:extLst>
          </p:cNvPr>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802390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32BF82D2-7A68-459D-A996-9BDDA2518FA4}" type="datetimeFigureOut">
              <a:rPr lang="zh-CN" altLang="en-US" smtClean="0"/>
              <a:t>2020/2/10</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72" r:id="rId1"/>
    <p:sldLayoutId id="2147483873"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14.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6.emf"/><Relationship Id="rId4" Type="http://schemas.openxmlformats.org/officeDocument/2006/relationships/image" Target="../media/image15.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30755" y="34486"/>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1676847" y="1327098"/>
            <a:ext cx="10657184" cy="3970318"/>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六章   漏洞挖掘</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静态安全检测方法</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静态安全检测实践</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动态检测方法</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动态检测实践</a:t>
            </a:r>
            <a:endParaRPr lang="zh-CN" altLang="en-US" sz="4400" dirty="0"/>
          </a:p>
        </p:txBody>
      </p:sp>
    </p:spTree>
    <p:extLst>
      <p:ext uri="{BB962C8B-B14F-4D97-AF65-F5344CB8AC3E}">
        <p14:creationId xmlns:p14="http://schemas.microsoft.com/office/powerpoint/2010/main" val="2937705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a:extLst>
              <a:ext uri="{FF2B5EF4-FFF2-40B4-BE49-F238E27FC236}">
                <a16:creationId xmlns:a16="http://schemas.microsoft.com/office/drawing/2014/main" xmlns="" id="{E7BF6204-0499-479D-9E95-5D5E1A80C571}"/>
              </a:ext>
            </a:extLst>
          </p:cNvPr>
          <p:cNvGrpSpPr/>
          <p:nvPr/>
        </p:nvGrpSpPr>
        <p:grpSpPr>
          <a:xfrm>
            <a:off x="1263230" y="1789609"/>
            <a:ext cx="10332290" cy="3979281"/>
            <a:chOff x="1263230" y="1989440"/>
            <a:chExt cx="10332290" cy="3979281"/>
          </a:xfrm>
        </p:grpSpPr>
        <p:sp>
          <p:nvSpPr>
            <p:cNvPr id="21" name="矩形: 圆角 20">
              <a:extLst>
                <a:ext uri="{FF2B5EF4-FFF2-40B4-BE49-F238E27FC236}">
                  <a16:creationId xmlns:a16="http://schemas.microsoft.com/office/drawing/2014/main" xmlns="" id="{7F457DB0-378A-4762-B3F2-81EABD7A9434}"/>
                </a:ext>
              </a:extLst>
            </p:cNvPr>
            <p:cNvSpPr/>
            <p:nvPr/>
          </p:nvSpPr>
          <p:spPr>
            <a:xfrm>
              <a:off x="1263230" y="1989440"/>
              <a:ext cx="10332290" cy="3979281"/>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矩形 21">
              <a:extLst>
                <a:ext uri="{FF2B5EF4-FFF2-40B4-BE49-F238E27FC236}">
                  <a16:creationId xmlns:a16="http://schemas.microsoft.com/office/drawing/2014/main" xmlns="" id="{31E94E1D-9C62-429B-BAA0-33DC9A1466E4}"/>
                </a:ext>
              </a:extLst>
            </p:cNvPr>
            <p:cNvSpPr/>
            <p:nvPr/>
          </p:nvSpPr>
          <p:spPr>
            <a:xfrm>
              <a:off x="1676847" y="2371885"/>
              <a:ext cx="9505056" cy="3247620"/>
            </a:xfrm>
            <a:prstGeom prst="rect">
              <a:avLst/>
            </a:prstGeom>
          </p:spPr>
          <p:txBody>
            <a:bodyPr wrap="square">
              <a:spAutoFit/>
            </a:bodyPr>
            <a:lstStyle/>
            <a:p>
              <a:pPr>
                <a:lnSpc>
                  <a:spcPct val="150000"/>
                </a:lnSpc>
                <a:spcBef>
                  <a:spcPts val="0"/>
                </a:spcBef>
                <a:spcAft>
                  <a:spcPts val="0"/>
                </a:spcAft>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模型检验对于路径和状态的分析过程可以实现全</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自动化</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但是由于</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穷举所有状态</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所以同样存在</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计算能力受限</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问题。由于模型检验技术面临着</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状态空间爆炸</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问题，在对</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大型复杂软件的漏洞挖掘方面仍处于探索阶段</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此外，对时序、路径等属性，在边界处的近似处理难度也较大。</a:t>
              </a:r>
              <a:endPar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 name="组合 15">
            <a:extLst>
              <a:ext uri="{FF2B5EF4-FFF2-40B4-BE49-F238E27FC236}">
                <a16:creationId xmlns:a16="http://schemas.microsoft.com/office/drawing/2014/main" xmlns="" id="{4B846003-79EB-40F9-84DD-73D1D188F876}"/>
              </a:ext>
            </a:extLst>
          </p:cNvPr>
          <p:cNvGrpSpPr/>
          <p:nvPr/>
        </p:nvGrpSpPr>
        <p:grpSpPr>
          <a:xfrm>
            <a:off x="1105041" y="1744117"/>
            <a:ext cx="10899995" cy="4032448"/>
            <a:chOff x="1247728" y="1974794"/>
            <a:chExt cx="10332290" cy="3067045"/>
          </a:xfrm>
        </p:grpSpPr>
        <p:sp>
          <p:nvSpPr>
            <p:cNvPr id="17" name="矩形: 圆角 16">
              <a:extLst>
                <a:ext uri="{FF2B5EF4-FFF2-40B4-BE49-F238E27FC236}">
                  <a16:creationId xmlns:a16="http://schemas.microsoft.com/office/drawing/2014/main" xmlns="" id="{06731A7B-57DE-40BD-AD79-7709C5ECBAF9}"/>
                </a:ext>
              </a:extLst>
            </p:cNvPr>
            <p:cNvSpPr/>
            <p:nvPr/>
          </p:nvSpPr>
          <p:spPr>
            <a:xfrm>
              <a:off x="1247728" y="1974794"/>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17">
              <a:extLst>
                <a:ext uri="{FF2B5EF4-FFF2-40B4-BE49-F238E27FC236}">
                  <a16:creationId xmlns:a16="http://schemas.microsoft.com/office/drawing/2014/main" xmlns="" id="{364602AD-985A-4B54-88E7-210111E5E502}"/>
                </a:ext>
              </a:extLst>
            </p:cNvPr>
            <p:cNvSpPr/>
            <p:nvPr/>
          </p:nvSpPr>
          <p:spPr>
            <a:xfrm>
              <a:off x="1593066" y="2222632"/>
              <a:ext cx="9739295" cy="2470112"/>
            </a:xfrm>
            <a:prstGeom prst="rect">
              <a:avLst/>
            </a:prstGeom>
          </p:spPr>
          <p:txBody>
            <a:bodyPr wrap="square">
              <a:spAutoFit/>
            </a:bodyPr>
            <a:lstStyle/>
            <a:p>
              <a:pPr>
                <a:lnSpc>
                  <a:spcPct val="150000"/>
                </a:lnSpc>
                <a:spcBef>
                  <a:spcPts val="0"/>
                </a:spcBef>
                <a:spcAft>
                  <a:spcPts val="0"/>
                </a:spcAft>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模型检验是</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将程序的执行过程抽象为状态迁移的模型</a:t>
              </a:r>
              <a:r>
                <a:rPr lang="zh-CN" altLang="en-US" sz="2800" b="1" dirty="0">
                  <a:solidFill>
                    <a:srgbClr val="FFC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采用状态迁移过程中安全属性的验证来判断程序的安全性质。模型检验技术首先将软件构造为</a:t>
              </a:r>
              <a:r>
                <a:rPr lang="zh-CN" altLang="en-US" sz="2800" b="1" dirty="0">
                  <a:solidFill>
                    <a:srgbClr val="FFC000"/>
                  </a:solidFill>
                  <a:latin typeface="Times New Roman" panose="02020603050405020304" pitchFamily="18" charset="0"/>
                  <a:ea typeface="微软雅黑" panose="020B0503020204020204" pitchFamily="34" charset="-122"/>
                  <a:cs typeface="Times New Roman" panose="02020603050405020304" pitchFamily="18" charset="0"/>
                </a:rPr>
                <a:t>状态机或者有向图</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等抽象模型，并使用模态</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时序逻辑公式等形式化的表达式来描述安全属性，然后对模型进行遍历以验证软件的这些安全属性是否满足。</a:t>
              </a:r>
              <a:endPar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9" name="图片 8">
            <a:extLst>
              <a:ext uri="{FF2B5EF4-FFF2-40B4-BE49-F238E27FC236}">
                <a16:creationId xmlns:a16="http://schemas.microsoft.com/office/drawing/2014/main" xmlns="" id="{C43BA916-C59E-4719-AC9F-356070F947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01135" y="4941692"/>
            <a:ext cx="2101792" cy="2101792"/>
          </a:xfrm>
          <a:prstGeom prst="rect">
            <a:avLst/>
          </a:prstGeom>
        </p:spPr>
      </p:pic>
      <p:grpSp>
        <p:nvGrpSpPr>
          <p:cNvPr id="11" name="组合 10">
            <a:extLst>
              <a:ext uri="{FF2B5EF4-FFF2-40B4-BE49-F238E27FC236}">
                <a16:creationId xmlns:a16="http://schemas.microsoft.com/office/drawing/2014/main" xmlns="" id="{AE6390E3-7A37-4447-AE7C-37CE68EEA1BF}"/>
              </a:ext>
            </a:extLst>
          </p:cNvPr>
          <p:cNvGrpSpPr/>
          <p:nvPr/>
        </p:nvGrpSpPr>
        <p:grpSpPr>
          <a:xfrm>
            <a:off x="596727" y="875216"/>
            <a:ext cx="3429634" cy="508861"/>
            <a:chOff x="1420106" y="1402730"/>
            <a:chExt cx="3429634" cy="508861"/>
          </a:xfrm>
          <a:effectLst>
            <a:outerShdw blurRad="50800" dist="38100" dir="2700000" algn="tl" rotWithShape="0">
              <a:prstClr val="black">
                <a:alpha val="20000"/>
              </a:prstClr>
            </a:outerShdw>
          </a:effectLst>
        </p:grpSpPr>
        <p:sp>
          <p:nvSpPr>
            <p:cNvPr id="12" name="Round Same Side Corner Rectangle 29">
              <a:extLst>
                <a:ext uri="{FF2B5EF4-FFF2-40B4-BE49-F238E27FC236}">
                  <a16:creationId xmlns:a16="http://schemas.microsoft.com/office/drawing/2014/main" xmlns="" id="{554C6262-620D-4024-ADE3-CF7ED589974D}"/>
                </a:ext>
              </a:extLst>
            </p:cNvPr>
            <p:cNvSpPr/>
            <p:nvPr/>
          </p:nvSpPr>
          <p:spPr>
            <a:xfrm rot="5400000">
              <a:off x="2753800" y="643133"/>
              <a:ext cx="508859" cy="202805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3" name="Round Same Side Corner Rectangle 45">
              <a:extLst>
                <a:ext uri="{FF2B5EF4-FFF2-40B4-BE49-F238E27FC236}">
                  <a16:creationId xmlns:a16="http://schemas.microsoft.com/office/drawing/2014/main" xmlns="" id="{3534138B-8F72-4105-AA5C-0F90CB1E3057}"/>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4" name="Rectangle 62">
              <a:extLst>
                <a:ext uri="{FF2B5EF4-FFF2-40B4-BE49-F238E27FC236}">
                  <a16:creationId xmlns:a16="http://schemas.microsoft.com/office/drawing/2014/main" xmlns="" id="{54F74483-76B6-4807-BCB4-E4FE9D82517A}"/>
                </a:ext>
              </a:extLst>
            </p:cNvPr>
            <p:cNvSpPr/>
            <p:nvPr/>
          </p:nvSpPr>
          <p:spPr>
            <a:xfrm>
              <a:off x="2212194" y="1402731"/>
              <a:ext cx="263754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模型检验</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5" name="Rectangle 62">
              <a:extLst>
                <a:ext uri="{FF2B5EF4-FFF2-40B4-BE49-F238E27FC236}">
                  <a16:creationId xmlns:a16="http://schemas.microsoft.com/office/drawing/2014/main" xmlns="" id="{C44E3E1A-A7BD-4584-8714-D783D997B54B}"/>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5</a:t>
              </a:r>
            </a:p>
          </p:txBody>
        </p:sp>
      </p:grpSp>
      <p:sp>
        <p:nvSpPr>
          <p:cNvPr id="19" name="矩形: 圆角 18">
            <a:extLst>
              <a:ext uri="{FF2B5EF4-FFF2-40B4-BE49-F238E27FC236}">
                <a16:creationId xmlns:a16="http://schemas.microsoft.com/office/drawing/2014/main" xmlns="" id="{88B3E862-2519-4D0B-8A33-8BC6057B3D47}"/>
              </a:ext>
            </a:extLst>
          </p:cNvPr>
          <p:cNvSpPr/>
          <p:nvPr/>
        </p:nvSpPr>
        <p:spPr>
          <a:xfrm>
            <a:off x="2673469" y="5992588"/>
            <a:ext cx="6572061" cy="672329"/>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微软公司的</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LAM</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项目是典型的代表性工具。</a:t>
            </a:r>
          </a:p>
        </p:txBody>
      </p:sp>
    </p:spTree>
    <p:extLst>
      <p:ext uri="{BB962C8B-B14F-4D97-AF65-F5344CB8AC3E}">
        <p14:creationId xmlns:p14="http://schemas.microsoft.com/office/powerpoint/2010/main" val="2542117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p:tgtEl>
                                          <p:spTgt spid="11"/>
                                        </p:tgtEl>
                                        <p:attrNameLst>
                                          <p:attrName>ppt_x</p:attrName>
                                        </p:attrNameLst>
                                      </p:cBhvr>
                                      <p:tavLst>
                                        <p:tav tm="0">
                                          <p:val>
                                            <p:strVal val="#ppt_x-#ppt_w*1.125000"/>
                                          </p:val>
                                        </p:tav>
                                        <p:tav tm="100000">
                                          <p:val>
                                            <p:strVal val="#ppt_x"/>
                                          </p:val>
                                        </p:tav>
                                      </p:tavLst>
                                    </p:anim>
                                    <p:animEffect transition="in" filter="wipe(right)">
                                      <p:cBhvr>
                                        <p:cTn id="8" dur="500"/>
                                        <p:tgtEl>
                                          <p:spTgt spid="11"/>
                                        </p:tgtEl>
                                      </p:cBhvr>
                                    </p:animEffect>
                                  </p:childTnLst>
                                </p:cTn>
                              </p:par>
                            </p:childTnLst>
                          </p:cTn>
                        </p:par>
                        <p:par>
                          <p:cTn id="9" fill="hold">
                            <p:stCondLst>
                              <p:cond delay="500"/>
                            </p:stCondLst>
                            <p:childTnLst>
                              <p:par>
                                <p:cTn id="10" presetID="2" presetClass="entr" presetSubtype="2" decel="6000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1+#ppt_w/2"/>
                                          </p:val>
                                        </p:tav>
                                        <p:tav tm="100000">
                                          <p:val>
                                            <p:strVal val="#ppt_x"/>
                                          </p:val>
                                        </p:tav>
                                      </p:tavLst>
                                    </p:anim>
                                    <p:anim calcmode="lin" valueType="num">
                                      <p:cBhvr additive="base">
                                        <p:cTn id="13" dur="500" fill="hold"/>
                                        <p:tgtEl>
                                          <p:spTgt spid="9"/>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p:cTn id="17" dur="500" fill="hold"/>
                                        <p:tgtEl>
                                          <p:spTgt spid="16"/>
                                        </p:tgtEl>
                                        <p:attrNameLst>
                                          <p:attrName>ppt_w</p:attrName>
                                        </p:attrNameLst>
                                      </p:cBhvr>
                                      <p:tavLst>
                                        <p:tav tm="0">
                                          <p:val>
                                            <p:fltVal val="0"/>
                                          </p:val>
                                        </p:tav>
                                        <p:tav tm="100000">
                                          <p:val>
                                            <p:strVal val="#ppt_w"/>
                                          </p:val>
                                        </p:tav>
                                      </p:tavLst>
                                    </p:anim>
                                    <p:anim calcmode="lin" valueType="num">
                                      <p:cBhvr>
                                        <p:cTn id="18" dur="500" fill="hold"/>
                                        <p:tgtEl>
                                          <p:spTgt spid="16"/>
                                        </p:tgtEl>
                                        <p:attrNameLst>
                                          <p:attrName>ppt_h</p:attrName>
                                        </p:attrNameLst>
                                      </p:cBhvr>
                                      <p:tavLst>
                                        <p:tav tm="0">
                                          <p:val>
                                            <p:fltVal val="0"/>
                                          </p:val>
                                        </p:tav>
                                        <p:tav tm="100000">
                                          <p:val>
                                            <p:strVal val="#ppt_h"/>
                                          </p:val>
                                        </p:tav>
                                      </p:tavLst>
                                    </p:anim>
                                    <p:animEffect transition="in" filter="fade">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xit" presetSubtype="2" fill="hold" nodeType="clickEffect">
                                  <p:stCondLst>
                                    <p:cond delay="0"/>
                                  </p:stCondLst>
                                  <p:childTnLst>
                                    <p:animEffect transition="out" filter="wipe(right)">
                                      <p:cBhvr>
                                        <p:cTn id="23" dur="500"/>
                                        <p:tgtEl>
                                          <p:spTgt spid="16"/>
                                        </p:tgtEl>
                                      </p:cBhvr>
                                    </p:animEffect>
                                    <p:set>
                                      <p:cBhvr>
                                        <p:cTn id="24" dur="1" fill="hold">
                                          <p:stCondLst>
                                            <p:cond delay="499"/>
                                          </p:stCondLst>
                                        </p:cTn>
                                        <p:tgtEl>
                                          <p:spTgt spid="16"/>
                                        </p:tgtEl>
                                        <p:attrNameLst>
                                          <p:attrName>style.visibility</p:attrName>
                                        </p:attrNameLst>
                                      </p:cBhvr>
                                      <p:to>
                                        <p:strVal val="hidden"/>
                                      </p:to>
                                    </p:set>
                                  </p:childTnLst>
                                </p:cTn>
                              </p:par>
                            </p:childTnLst>
                          </p:cTn>
                        </p:par>
                        <p:par>
                          <p:cTn id="25" fill="hold">
                            <p:stCondLst>
                              <p:cond delay="500"/>
                            </p:stCondLst>
                            <p:childTnLst>
                              <p:par>
                                <p:cTn id="26" presetID="53" presetClass="entr" presetSubtype="16" fill="hold" nodeType="afterEffect">
                                  <p:stCondLst>
                                    <p:cond delay="0"/>
                                  </p:stCondLst>
                                  <p:childTnLst>
                                    <p:set>
                                      <p:cBhvr>
                                        <p:cTn id="27" dur="1" fill="hold">
                                          <p:stCondLst>
                                            <p:cond delay="0"/>
                                          </p:stCondLst>
                                        </p:cTn>
                                        <p:tgtEl>
                                          <p:spTgt spid="20"/>
                                        </p:tgtEl>
                                        <p:attrNameLst>
                                          <p:attrName>style.visibility</p:attrName>
                                        </p:attrNameLst>
                                      </p:cBhvr>
                                      <p:to>
                                        <p:strVal val="visible"/>
                                      </p:to>
                                    </p:set>
                                    <p:anim calcmode="lin" valueType="num">
                                      <p:cBhvr>
                                        <p:cTn id="28" dur="500" fill="hold"/>
                                        <p:tgtEl>
                                          <p:spTgt spid="20"/>
                                        </p:tgtEl>
                                        <p:attrNameLst>
                                          <p:attrName>ppt_w</p:attrName>
                                        </p:attrNameLst>
                                      </p:cBhvr>
                                      <p:tavLst>
                                        <p:tav tm="0">
                                          <p:val>
                                            <p:fltVal val="0"/>
                                          </p:val>
                                        </p:tav>
                                        <p:tav tm="100000">
                                          <p:val>
                                            <p:strVal val="#ppt_w"/>
                                          </p:val>
                                        </p:tav>
                                      </p:tavLst>
                                    </p:anim>
                                    <p:anim calcmode="lin" valueType="num">
                                      <p:cBhvr>
                                        <p:cTn id="29" dur="500" fill="hold"/>
                                        <p:tgtEl>
                                          <p:spTgt spid="20"/>
                                        </p:tgtEl>
                                        <p:attrNameLst>
                                          <p:attrName>ppt_h</p:attrName>
                                        </p:attrNameLst>
                                      </p:cBhvr>
                                      <p:tavLst>
                                        <p:tav tm="0">
                                          <p:val>
                                            <p:fltVal val="0"/>
                                          </p:val>
                                        </p:tav>
                                        <p:tav tm="100000">
                                          <p:val>
                                            <p:strVal val="#ppt_h"/>
                                          </p:val>
                                        </p:tav>
                                      </p:tavLst>
                                    </p:anim>
                                    <p:animEffect transition="in" filter="fade">
                                      <p:cBhvr>
                                        <p:cTn id="30" dur="500"/>
                                        <p:tgtEl>
                                          <p:spTgt spid="20"/>
                                        </p:tgtEl>
                                      </p:cBhvr>
                                    </p:animEffect>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2396927" y="3200826"/>
            <a:ext cx="8639372" cy="830997"/>
          </a:xfrm>
          <a:prstGeom prst="rect">
            <a:avLst/>
          </a:prstGeom>
        </p:spPr>
        <p:txBody>
          <a:bodyPr wrap="square">
            <a:spAutoFit/>
          </a:bodyPr>
          <a:lstStyle/>
          <a:p>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静态安全检测实践</a:t>
            </a:r>
          </a:p>
        </p:txBody>
      </p:sp>
    </p:spTree>
    <p:extLst>
      <p:ext uri="{BB962C8B-B14F-4D97-AF65-F5344CB8AC3E}">
        <p14:creationId xmlns:p14="http://schemas.microsoft.com/office/powerpoint/2010/main" val="727601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a:extLst>
              <a:ext uri="{FF2B5EF4-FFF2-40B4-BE49-F238E27FC236}">
                <a16:creationId xmlns:a16="http://schemas.microsoft.com/office/drawing/2014/main" xmlns="" id="{138C1856-2980-4CC1-AE6E-E12A3ECF1836}"/>
              </a:ext>
            </a:extLst>
          </p:cNvPr>
          <p:cNvSpPr/>
          <p:nvPr/>
        </p:nvSpPr>
        <p:spPr>
          <a:xfrm>
            <a:off x="884759" y="1432591"/>
            <a:ext cx="2448272" cy="15121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静态安全检测的应用</a:t>
            </a:r>
            <a:endParaRPr lang="zh-CN" altLang="en-US" sz="2400" b="1" dirty="0">
              <a:latin typeface="+mn-ea"/>
            </a:endParaRPr>
          </a:p>
        </p:txBody>
      </p:sp>
      <p:sp>
        <p:nvSpPr>
          <p:cNvPr id="8" name="矩形: 圆角 7">
            <a:extLst>
              <a:ext uri="{FF2B5EF4-FFF2-40B4-BE49-F238E27FC236}">
                <a16:creationId xmlns:a16="http://schemas.microsoft.com/office/drawing/2014/main" xmlns="" id="{D355D6BF-E94C-4D4D-A7DB-FCCE502A5C58}"/>
              </a:ext>
            </a:extLst>
          </p:cNvPr>
          <p:cNvSpPr/>
          <p:nvPr/>
        </p:nvSpPr>
        <p:spPr>
          <a:xfrm>
            <a:off x="4125119" y="736005"/>
            <a:ext cx="3168352"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源代码检测</a:t>
            </a:r>
          </a:p>
        </p:txBody>
      </p:sp>
      <p:sp>
        <p:nvSpPr>
          <p:cNvPr id="9" name="矩形: 圆角 8">
            <a:extLst>
              <a:ext uri="{FF2B5EF4-FFF2-40B4-BE49-F238E27FC236}">
                <a16:creationId xmlns:a16="http://schemas.microsoft.com/office/drawing/2014/main" xmlns="" id="{35C60CB1-29BA-430E-A82E-87245633741B}"/>
              </a:ext>
            </a:extLst>
          </p:cNvPr>
          <p:cNvSpPr/>
          <p:nvPr/>
        </p:nvSpPr>
        <p:spPr>
          <a:xfrm>
            <a:off x="4200398" y="2968253"/>
            <a:ext cx="3168352"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可执行文件检测</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左大括号 4">
            <a:extLst>
              <a:ext uri="{FF2B5EF4-FFF2-40B4-BE49-F238E27FC236}">
                <a16:creationId xmlns:a16="http://schemas.microsoft.com/office/drawing/2014/main" xmlns="" id="{DBD4242C-D0AE-4F91-825A-D696F7D59169}"/>
              </a:ext>
            </a:extLst>
          </p:cNvPr>
          <p:cNvSpPr/>
          <p:nvPr/>
        </p:nvSpPr>
        <p:spPr>
          <a:xfrm>
            <a:off x="3477047" y="1096045"/>
            <a:ext cx="504056" cy="2376264"/>
          </a:xfrm>
          <a:prstGeom prst="leftBrace">
            <a:avLst>
              <a:gd name="adj1" fmla="val 8333"/>
              <a:gd name="adj2" fmla="val 43881"/>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41D3C17F-21AD-4DEA-9C8E-51F4D5F6A5AC}"/>
              </a:ext>
            </a:extLst>
          </p:cNvPr>
          <p:cNvSpPr/>
          <p:nvPr/>
        </p:nvSpPr>
        <p:spPr>
          <a:xfrm>
            <a:off x="4125119" y="1718346"/>
            <a:ext cx="8064896" cy="1015663"/>
          </a:xfrm>
          <a:prstGeom prst="rect">
            <a:avLst/>
          </a:prstGeom>
        </p:spPr>
        <p:txBody>
          <a:bodyPr wrap="square">
            <a:spAutoFit/>
          </a:bodyPr>
          <a:lstStyle/>
          <a:p>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源代码中的</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变量赋值明确，程序流程清晰，逻辑关系明了</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采用静态安全检测技术容易深入进行数据流的分析，并且可以全面地考虑执行路径的信息，能够有效的发现漏洞。</a:t>
            </a:r>
            <a:endParaRPr lang="zh-CN" altLang="en-US" sz="2000" dirty="0"/>
          </a:p>
        </p:txBody>
      </p:sp>
      <p:sp>
        <p:nvSpPr>
          <p:cNvPr id="11" name="矩形 10">
            <a:extLst>
              <a:ext uri="{FF2B5EF4-FFF2-40B4-BE49-F238E27FC236}">
                <a16:creationId xmlns:a16="http://schemas.microsoft.com/office/drawing/2014/main" xmlns="" id="{57CF5F6A-FE84-4EC6-8B7E-F6D2249CEE8A}"/>
              </a:ext>
            </a:extLst>
          </p:cNvPr>
          <p:cNvSpPr/>
          <p:nvPr/>
        </p:nvSpPr>
        <p:spPr>
          <a:xfrm>
            <a:off x="4197127" y="3765210"/>
            <a:ext cx="8280918" cy="3269613"/>
          </a:xfrm>
          <a:prstGeom prst="rect">
            <a:avLst/>
          </a:prstGeom>
        </p:spPr>
        <p:txBody>
          <a:bodyPr wrap="square">
            <a:spAutoFit/>
          </a:bodyPr>
          <a:lstStyle/>
          <a:p>
            <a:pPr>
              <a:lnSpc>
                <a:spcPct val="150000"/>
              </a:lnSpc>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只能对可执行代码反汇编后得到的汇编代码进行检测</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而汇编代码中多是寄存器之间数值的操作，</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没有明确的语义信息</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上述静态安全检测技术往往</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分析效率低下，误报率较高</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了对可执行文件进行基于程序语义的安全检测，需要</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先对程序进行反汇编得到汇编代码</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再将汇编代码转换为中间语言</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而对得到的部分语义信息进行缺陷和漏洞的检测。两种中间语言是二进制插装平台</a:t>
            </a:r>
            <a:r>
              <a:rPr lang="en-US" altLang="zh-CN" sz="20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innavi</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使用的</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REIL</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和动态插装平台</a:t>
            </a:r>
            <a:r>
              <a:rPr lang="en-US" altLang="zh-CN" sz="20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Valgrind</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使用的</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VEX</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108206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left)">
                                      <p:cBhvr>
                                        <p:cTn id="14" dur="500"/>
                                        <p:tgtEl>
                                          <p:spTgt spid="9"/>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5" grpId="0" animBg="1"/>
      <p:bldP spid="4" grpId="0"/>
      <p:bldP spid="1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4"/>
            <a:ext cx="9721080" cy="878194"/>
            <a:chOff x="1420106" y="1402728"/>
            <a:chExt cx="5554395" cy="878194"/>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4009007" y="-612076"/>
              <a:ext cx="508859" cy="4538474"/>
            </a:xfrm>
            <a:prstGeom prst="round2SameRect">
              <a:avLst>
                <a:gd name="adj1" fmla="val 4679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706269" y="1116565"/>
              <a:ext cx="508861" cy="1081187"/>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542011" y="1402731"/>
              <a:ext cx="4432490"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基于词法分析和逆向分析的可执行代码静态检测</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3" y="1402731"/>
              <a:ext cx="1081187"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实践</a:t>
              </a: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a:t>
              </a: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600823" y="1528091"/>
            <a:ext cx="11589191" cy="1129749"/>
          </a:xfrm>
          <a:prstGeom prst="rect">
            <a:avLst/>
          </a:prstGeom>
          <a:noFill/>
        </p:spPr>
        <p:txBody>
          <a:bodyPr wrap="square" lIns="86376" tIns="43188" rIns="86376" bIns="43188" rtlCol="0">
            <a:spAutoFit/>
          </a:bodyPr>
          <a:lstStyle/>
          <a:p>
            <a:pPr algn="just">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核心思想</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根据二进制可执行文件的格式特征，</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二进制文件的头部、符号表以及调试信息中提取安全敏感信息（</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识别危险函数</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来分析文件中是否存在安全缺陷。</a:t>
            </a:r>
          </a:p>
        </p:txBody>
      </p:sp>
      <p:sp>
        <p:nvSpPr>
          <p:cNvPr id="17" name="íṡľíḍè-Rectangle 17">
            <a:extLst>
              <a:ext uri="{FF2B5EF4-FFF2-40B4-BE49-F238E27FC236}">
                <a16:creationId xmlns:a16="http://schemas.microsoft.com/office/drawing/2014/main" xmlns="" id="{25C3F0E1-72E3-4718-BC39-09DDC345F52C}"/>
              </a:ext>
            </a:extLst>
          </p:cNvPr>
          <p:cNvSpPr/>
          <p:nvPr/>
        </p:nvSpPr>
        <p:spPr>
          <a:xfrm>
            <a:off x="667988" y="2801858"/>
            <a:ext cx="8065643" cy="3555575"/>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由</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ata-Rescue</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公司开发的</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DA Pro</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一款备受业内人士青睐的的反汇编工具，通过使用</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DA Pro</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提供的函数调用信息和代码引用信息，可以</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定位</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中调用</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py</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mcpy</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printf</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危险函数的代码位置</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再通过分析传入的参数信息</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判断是否存在缓冲区溢出漏洞或者格式化字符串漏洞。</a:t>
            </a:r>
          </a:p>
        </p:txBody>
      </p:sp>
      <p:pic>
        <p:nvPicPr>
          <p:cNvPr id="4" name="图片 3">
            <a:extLst>
              <a:ext uri="{FF2B5EF4-FFF2-40B4-BE49-F238E27FC236}">
                <a16:creationId xmlns:a16="http://schemas.microsoft.com/office/drawing/2014/main" xmlns="" id="{3E08D213-CEE8-4AA5-884C-49032DD5377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49655" y="2801858"/>
            <a:ext cx="2952328" cy="3671684"/>
          </a:xfrm>
          <a:prstGeom prst="rect">
            <a:avLst/>
          </a:prstGeom>
        </p:spPr>
      </p:pic>
    </p:spTree>
    <p:extLst>
      <p:ext uri="{BB962C8B-B14F-4D97-AF65-F5344CB8AC3E}">
        <p14:creationId xmlns:p14="http://schemas.microsoft.com/office/powerpoint/2010/main" val="2858952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childTnLst>
                          </p:cTn>
                        </p:par>
                        <p:par>
                          <p:cTn id="17" fill="hold">
                            <p:stCondLst>
                              <p:cond delay="1500"/>
                            </p:stCondLst>
                            <p:childTnLst>
                              <p:par>
                                <p:cTn id="18" presetID="14" presetClass="entr" presetSubtype="1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randombar(horizontal)">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1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2890009" y="1499481"/>
            <a:ext cx="7222746" cy="394996"/>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于</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ndoverflow.ex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通过</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c6</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代码生成的</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lease</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版本</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17" name="组合 16">
            <a:extLst>
              <a:ext uri="{FF2B5EF4-FFF2-40B4-BE49-F238E27FC236}">
                <a16:creationId xmlns:a16="http://schemas.microsoft.com/office/drawing/2014/main" xmlns="" id="{C8A32FFA-F0BB-4341-8849-842B82331ED8}"/>
              </a:ext>
            </a:extLst>
          </p:cNvPr>
          <p:cNvGrpSpPr/>
          <p:nvPr/>
        </p:nvGrpSpPr>
        <p:grpSpPr>
          <a:xfrm>
            <a:off x="2045807" y="837929"/>
            <a:ext cx="8767144" cy="474140"/>
            <a:chOff x="3821648" y="837929"/>
            <a:chExt cx="5215456" cy="474140"/>
          </a:xfrm>
        </p:grpSpPr>
        <p:cxnSp>
          <p:nvCxnSpPr>
            <p:cNvPr id="18" name="íślíḋè-Straight Connector 13">
              <a:extLst>
                <a:ext uri="{FF2B5EF4-FFF2-40B4-BE49-F238E27FC236}">
                  <a16:creationId xmlns:a16="http://schemas.microsoft.com/office/drawing/2014/main" xmlns=""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xmlns="" id="{9073D665-E2B1-4E01-91BD-BEC4A0B0A970}"/>
                </a:ext>
              </a:extLst>
            </p:cNvPr>
            <p:cNvSpPr/>
            <p:nvPr/>
          </p:nvSpPr>
          <p:spPr>
            <a:xfrm>
              <a:off x="3821648" y="837929"/>
              <a:ext cx="5215456"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一：基于</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DA Pro</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分析给定的可执行文件是否存在溢出漏洞</a:t>
              </a:r>
            </a:p>
          </p:txBody>
        </p:sp>
      </p:grpSp>
      <p:graphicFrame>
        <p:nvGraphicFramePr>
          <p:cNvPr id="20" name="表格 19">
            <a:extLst>
              <a:ext uri="{FF2B5EF4-FFF2-40B4-BE49-F238E27FC236}">
                <a16:creationId xmlns:a16="http://schemas.microsoft.com/office/drawing/2014/main" xmlns="" id="{5353F25F-16EB-4138-ACC4-5E6E0D16BCF8}"/>
              </a:ext>
            </a:extLst>
          </p:cNvPr>
          <p:cNvGraphicFramePr>
            <a:graphicFrameLocks noGrp="1"/>
          </p:cNvGraphicFramePr>
          <p:nvPr>
            <p:extLst>
              <p:ext uri="{D42A27DB-BD31-4B8C-83A1-F6EECF244321}">
                <p14:modId xmlns:p14="http://schemas.microsoft.com/office/powerpoint/2010/main" val="1923044816"/>
              </p:ext>
            </p:extLst>
          </p:nvPr>
        </p:nvGraphicFramePr>
        <p:xfrm>
          <a:off x="3117007" y="1902636"/>
          <a:ext cx="7222746" cy="4953000"/>
        </p:xfrm>
        <a:graphic>
          <a:graphicData uri="http://schemas.openxmlformats.org/drawingml/2006/table">
            <a:tbl>
              <a:tblPr/>
              <a:tblGrid>
                <a:gridCol w="7222746">
                  <a:extLst>
                    <a:ext uri="{9D8B030D-6E8A-4147-A177-3AD203B41FA5}">
                      <a16:colId xmlns:a16="http://schemas.microsoft.com/office/drawing/2014/main" xmlns="" val="20000"/>
                    </a:ext>
                  </a:extLst>
                </a:gridCol>
              </a:tblGrid>
              <a:tr h="4212114">
                <a:tc>
                  <a:txBody>
                    <a:bodyPr/>
                    <a:lstStyle/>
                    <a:p>
                      <a:pPr indent="266700" algn="just">
                        <a:lnSpc>
                          <a:spcPct val="125000"/>
                        </a:lnSpc>
                        <a:spcAft>
                          <a:spcPts val="0"/>
                        </a:spcAft>
                      </a:pPr>
                      <a:r>
                        <a:rPr lang="en-US" sz="2000" kern="100" dirty="0">
                          <a:latin typeface="华文楷体"/>
                          <a:ea typeface="宋体"/>
                          <a:cs typeface="Times New Roman"/>
                        </a:rPr>
                        <a:t>#include &lt;</a:t>
                      </a:r>
                      <a:r>
                        <a:rPr lang="en-US" sz="2000" kern="100" dirty="0" err="1">
                          <a:latin typeface="华文楷体"/>
                          <a:ea typeface="宋体"/>
                          <a:cs typeface="Times New Roman"/>
                        </a:rPr>
                        <a:t>stdio.h</a:t>
                      </a:r>
                      <a:r>
                        <a:rPr lang="en-US" sz="2000" kern="100" dirty="0">
                          <a:latin typeface="华文楷体"/>
                          <a:ea typeface="宋体"/>
                          <a:cs typeface="Times New Roman"/>
                        </a:rPr>
                        <a:t>&gt;</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include &lt;</a:t>
                      </a:r>
                      <a:r>
                        <a:rPr lang="en-US" sz="2000" kern="100" dirty="0" err="1">
                          <a:latin typeface="华文楷体"/>
                          <a:ea typeface="宋体"/>
                          <a:cs typeface="Times New Roman"/>
                        </a:rPr>
                        <a:t>string.h</a:t>
                      </a:r>
                      <a:r>
                        <a:rPr lang="en-US" sz="2000" kern="100" dirty="0">
                          <a:latin typeface="华文楷体"/>
                          <a:ea typeface="宋体"/>
                          <a:cs typeface="Times New Roman"/>
                        </a:rPr>
                        <a:t>&gt;</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void </a:t>
                      </a:r>
                      <a:r>
                        <a:rPr lang="en-US" sz="2000" kern="100" dirty="0" err="1">
                          <a:latin typeface="华文楷体"/>
                          <a:ea typeface="宋体"/>
                          <a:cs typeface="Times New Roman"/>
                        </a:rPr>
                        <a:t>makeoverflow</a:t>
                      </a:r>
                      <a:r>
                        <a:rPr lang="en-US" sz="2000" kern="100" dirty="0">
                          <a:latin typeface="华文楷体"/>
                          <a:ea typeface="宋体"/>
                          <a:cs typeface="Times New Roman"/>
                        </a:rPr>
                        <a:t>(char *b){</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char des[5];</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a:t>
                      </a:r>
                      <a:r>
                        <a:rPr lang="en-US" sz="2000" kern="100" dirty="0" err="1">
                          <a:latin typeface="华文楷体"/>
                          <a:ea typeface="宋体"/>
                          <a:cs typeface="Times New Roman"/>
                        </a:rPr>
                        <a:t>strcpy</a:t>
                      </a:r>
                      <a:r>
                        <a:rPr lang="en-US" sz="2000" kern="100" dirty="0">
                          <a:latin typeface="华文楷体"/>
                          <a:ea typeface="宋体"/>
                          <a:cs typeface="Times New Roman"/>
                        </a:rPr>
                        <a:t>(</a:t>
                      </a:r>
                      <a:r>
                        <a:rPr lang="en-US" sz="2000" kern="100" dirty="0" err="1">
                          <a:latin typeface="华文楷体"/>
                          <a:ea typeface="宋体"/>
                          <a:cs typeface="Times New Roman"/>
                        </a:rPr>
                        <a:t>des,b</a:t>
                      </a:r>
                      <a:r>
                        <a:rPr lang="en-US" sz="2000" kern="100" dirty="0">
                          <a:latin typeface="华文楷体"/>
                          <a:ea typeface="宋体"/>
                          <a:cs typeface="Times New Roman"/>
                        </a:rPr>
                        <a:t>);</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void main(</a:t>
                      </a:r>
                      <a:r>
                        <a:rPr lang="en-US" sz="2000" kern="100" dirty="0" err="1">
                          <a:latin typeface="华文楷体"/>
                          <a:ea typeface="宋体"/>
                          <a:cs typeface="Times New Roman"/>
                        </a:rPr>
                        <a:t>int</a:t>
                      </a:r>
                      <a:r>
                        <a:rPr lang="en-US" sz="2000" kern="100" dirty="0">
                          <a:latin typeface="华文楷体"/>
                          <a:ea typeface="宋体"/>
                          <a:cs typeface="Times New Roman"/>
                        </a:rPr>
                        <a:t> </a:t>
                      </a:r>
                      <a:r>
                        <a:rPr lang="en-US" sz="2000" kern="100" dirty="0" err="1">
                          <a:latin typeface="华文楷体"/>
                          <a:ea typeface="宋体"/>
                          <a:cs typeface="Times New Roman"/>
                        </a:rPr>
                        <a:t>argc,char</a:t>
                      </a:r>
                      <a:r>
                        <a:rPr lang="en-US" sz="2000" kern="100" dirty="0">
                          <a:latin typeface="华文楷体"/>
                          <a:ea typeface="宋体"/>
                          <a:cs typeface="Times New Roman"/>
                        </a:rPr>
                        <a:t> *</a:t>
                      </a:r>
                      <a:r>
                        <a:rPr lang="en-US" sz="2000" kern="100" dirty="0" err="1">
                          <a:latin typeface="华文楷体"/>
                          <a:ea typeface="宋体"/>
                          <a:cs typeface="Times New Roman"/>
                        </a:rPr>
                        <a:t>argv</a:t>
                      </a:r>
                      <a:r>
                        <a:rPr lang="en-US" sz="2000" kern="100" dirty="0">
                          <a:latin typeface="华文楷体"/>
                          <a:ea typeface="宋体"/>
                          <a:cs typeface="Times New Roman"/>
                        </a:rPr>
                        <a:t>[]){</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if(</a:t>
                      </a:r>
                      <a:r>
                        <a:rPr lang="en-US" sz="2000" kern="100" dirty="0" err="1">
                          <a:latin typeface="华文楷体"/>
                          <a:ea typeface="宋体"/>
                          <a:cs typeface="Times New Roman"/>
                        </a:rPr>
                        <a:t>argc</a:t>
                      </a:r>
                      <a:r>
                        <a:rPr lang="en-US" sz="2000" kern="100" dirty="0">
                          <a:latin typeface="华文楷体"/>
                          <a:ea typeface="宋体"/>
                          <a:cs typeface="Times New Roman"/>
                        </a:rPr>
                        <a:t>&gt;1)	{  </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if(</a:t>
                      </a:r>
                      <a:r>
                        <a:rPr lang="en-US" sz="2000" kern="100" dirty="0" err="1">
                          <a:latin typeface="华文楷体"/>
                          <a:ea typeface="宋体"/>
                          <a:cs typeface="Times New Roman"/>
                        </a:rPr>
                        <a:t>strstr</a:t>
                      </a:r>
                      <a:r>
                        <a:rPr lang="en-US" sz="2000" kern="100" dirty="0">
                          <a:latin typeface="华文楷体"/>
                          <a:ea typeface="宋体"/>
                          <a:cs typeface="Times New Roman"/>
                        </a:rPr>
                        <a:t>(</a:t>
                      </a:r>
                      <a:r>
                        <a:rPr lang="en-US" sz="2000" kern="100" dirty="0" err="1">
                          <a:latin typeface="华文楷体"/>
                          <a:ea typeface="宋体"/>
                          <a:cs typeface="Times New Roman"/>
                        </a:rPr>
                        <a:t>argv</a:t>
                      </a:r>
                      <a:r>
                        <a:rPr lang="en-US" sz="2000" kern="100" dirty="0">
                          <a:latin typeface="华文楷体"/>
                          <a:ea typeface="宋体"/>
                          <a:cs typeface="Times New Roman"/>
                        </a:rPr>
                        <a:t>[1],"overflow")!=0)</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a:t>
                      </a:r>
                      <a:r>
                        <a:rPr lang="en-US" sz="2000" kern="100" dirty="0" err="1">
                          <a:latin typeface="华文楷体"/>
                          <a:ea typeface="宋体"/>
                          <a:cs typeface="Times New Roman"/>
                        </a:rPr>
                        <a:t>makeoverflow</a:t>
                      </a:r>
                      <a:r>
                        <a:rPr lang="en-US" sz="2000" kern="100" dirty="0">
                          <a:latin typeface="华文楷体"/>
                          <a:ea typeface="宋体"/>
                          <a:cs typeface="Times New Roman"/>
                        </a:rPr>
                        <a:t>(</a:t>
                      </a:r>
                      <a:r>
                        <a:rPr lang="en-US" sz="2000" kern="100" dirty="0" err="1">
                          <a:latin typeface="华文楷体"/>
                          <a:ea typeface="宋体"/>
                          <a:cs typeface="Times New Roman"/>
                        </a:rPr>
                        <a:t>argv</a:t>
                      </a:r>
                      <a:r>
                        <a:rPr lang="en-US" sz="2000" kern="100" dirty="0">
                          <a:latin typeface="华文楷体"/>
                          <a:ea typeface="宋体"/>
                          <a:cs typeface="Times New Roman"/>
                        </a:rPr>
                        <a:t>[1]);</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   else </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a:t>
                      </a:r>
                      <a:r>
                        <a:rPr lang="en-US" sz="2000" kern="100" dirty="0" err="1">
                          <a:latin typeface="华文楷体"/>
                          <a:ea typeface="宋体"/>
                          <a:cs typeface="Times New Roman"/>
                        </a:rPr>
                        <a:t>printf</a:t>
                      </a:r>
                      <a:r>
                        <a:rPr lang="en-US" sz="2000" kern="100" dirty="0">
                          <a:latin typeface="华文楷体"/>
                          <a:ea typeface="宋体"/>
                          <a:cs typeface="Times New Roman"/>
                        </a:rPr>
                        <a:t>("usage: </a:t>
                      </a:r>
                      <a:r>
                        <a:rPr lang="en-US" sz="2000" kern="100" dirty="0" err="1">
                          <a:latin typeface="华文楷体"/>
                          <a:ea typeface="宋体"/>
                          <a:cs typeface="Times New Roman"/>
                        </a:rPr>
                        <a:t>findoverflow</a:t>
                      </a:r>
                      <a:r>
                        <a:rPr lang="en-US" sz="2000" kern="100" dirty="0">
                          <a:latin typeface="华文楷体"/>
                          <a:ea typeface="宋体"/>
                          <a:cs typeface="Times New Roman"/>
                        </a:rPr>
                        <a:t> XXXXX\n");</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a:t>
                      </a:r>
                      <a:endParaRPr lang="zh-CN" sz="2000" kern="100" dirty="0">
                        <a:latin typeface="Times New Roman"/>
                        <a:ea typeface="宋体"/>
                        <a:cs typeface="Times New Roman"/>
                      </a:endParaRPr>
                    </a:p>
                  </a:txBody>
                  <a:tcPr marL="64802" marR="64802"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bl>
          </a:graphicData>
        </a:graphic>
      </p:graphicFrame>
    </p:spTree>
    <p:extLst>
      <p:ext uri="{BB962C8B-B14F-4D97-AF65-F5344CB8AC3E}">
        <p14:creationId xmlns:p14="http://schemas.microsoft.com/office/powerpoint/2010/main" val="2614056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up)">
                                      <p:cBhvr>
                                        <p:cTn id="1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172791" y="880021"/>
            <a:ext cx="7222746" cy="394996"/>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要分析可执行文件的溢出漏洞的话，基本遵循的步骤如下：</a:t>
            </a:r>
          </a:p>
        </p:txBody>
      </p:sp>
      <p:grpSp>
        <p:nvGrpSpPr>
          <p:cNvPr id="7" name="组合 6">
            <a:extLst>
              <a:ext uri="{FF2B5EF4-FFF2-40B4-BE49-F238E27FC236}">
                <a16:creationId xmlns:a16="http://schemas.microsoft.com/office/drawing/2014/main" xmlns="" id="{8A66B204-CFD8-4FF7-AC4B-19448DC97ED6}"/>
              </a:ext>
            </a:extLst>
          </p:cNvPr>
          <p:cNvGrpSpPr/>
          <p:nvPr/>
        </p:nvGrpSpPr>
        <p:grpSpPr>
          <a:xfrm>
            <a:off x="1532831" y="1672109"/>
            <a:ext cx="10225136" cy="1058442"/>
            <a:chOff x="4933525" y="2542866"/>
            <a:chExt cx="10225136" cy="1058442"/>
          </a:xfrm>
        </p:grpSpPr>
        <p:sp>
          <p:nvSpPr>
            <p:cNvPr id="8" name="六边形 7">
              <a:extLst>
                <a:ext uri="{FF2B5EF4-FFF2-40B4-BE49-F238E27FC236}">
                  <a16:creationId xmlns:a16="http://schemas.microsoft.com/office/drawing/2014/main" xmlns="" id="{E58D6906-3395-4CE0-A8F8-8E15C4D16D99}"/>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itchFamily="34" charset="-122"/>
                  <a:cs typeface="Times New Roman" panose="02020603050405020304" pitchFamily="18" charset="0"/>
                </a:rPr>
                <a:t>第一步</a:t>
              </a:r>
            </a:p>
          </p:txBody>
        </p:sp>
        <p:sp>
          <p:nvSpPr>
            <p:cNvPr id="9" name="文本框 7">
              <a:extLst>
                <a:ext uri="{FF2B5EF4-FFF2-40B4-BE49-F238E27FC236}">
                  <a16:creationId xmlns:a16="http://schemas.microsoft.com/office/drawing/2014/main" xmlns="" id="{513D21EB-374F-474C-9459-F8536A598844}"/>
                </a:ext>
              </a:extLst>
            </p:cNvPr>
            <p:cNvSpPr txBox="1">
              <a:spLocks noChangeArrowheads="1"/>
            </p:cNvSpPr>
            <p:nvPr/>
          </p:nvSpPr>
          <p:spPr bwMode="auto">
            <a:xfrm>
              <a:off x="6984268" y="2841256"/>
              <a:ext cx="81743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使用</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逆向分析</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工具，比如</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IDA</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得到</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其</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反汇编后的执行代码</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p>
          </p:txBody>
        </p:sp>
        <p:cxnSp>
          <p:nvCxnSpPr>
            <p:cNvPr id="10" name="直接连接符 9">
              <a:extLst>
                <a:ext uri="{FF2B5EF4-FFF2-40B4-BE49-F238E27FC236}">
                  <a16:creationId xmlns:a16="http://schemas.microsoft.com/office/drawing/2014/main" xmlns="" id="{B2DAA289-3811-4BBB-A11C-91F168788F34}"/>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1" name="组合 10">
            <a:extLst>
              <a:ext uri="{FF2B5EF4-FFF2-40B4-BE49-F238E27FC236}">
                <a16:creationId xmlns:a16="http://schemas.microsoft.com/office/drawing/2014/main" xmlns="" id="{BDBAD5A0-8CEB-41F2-ACF5-E4D788E3D2F9}"/>
              </a:ext>
            </a:extLst>
          </p:cNvPr>
          <p:cNvGrpSpPr/>
          <p:nvPr/>
        </p:nvGrpSpPr>
        <p:grpSpPr>
          <a:xfrm>
            <a:off x="1532831" y="3270013"/>
            <a:ext cx="10225136" cy="1058442"/>
            <a:chOff x="4933525" y="2542866"/>
            <a:chExt cx="10225136" cy="1058442"/>
          </a:xfrm>
        </p:grpSpPr>
        <p:sp>
          <p:nvSpPr>
            <p:cNvPr id="12" name="六边形 11">
              <a:extLst>
                <a:ext uri="{FF2B5EF4-FFF2-40B4-BE49-F238E27FC236}">
                  <a16:creationId xmlns:a16="http://schemas.microsoft.com/office/drawing/2014/main" xmlns="" id="{A19E7D51-8C78-495E-B395-81520BEC4A29}"/>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itchFamily="34" charset="-122"/>
                  <a:cs typeface="Times New Roman" panose="02020603050405020304" pitchFamily="18" charset="0"/>
                </a:rPr>
                <a:t>第二步</a:t>
              </a:r>
            </a:p>
          </p:txBody>
        </p:sp>
        <p:sp>
          <p:nvSpPr>
            <p:cNvPr id="13" name="文本框 7">
              <a:extLst>
                <a:ext uri="{FF2B5EF4-FFF2-40B4-BE49-F238E27FC236}">
                  <a16:creationId xmlns:a16="http://schemas.microsoft.com/office/drawing/2014/main" xmlns="" id="{B00BCEE8-6118-4226-963F-CDCD54B74A58}"/>
                </a:ext>
              </a:extLst>
            </p:cNvPr>
            <p:cNvSpPr txBox="1">
              <a:spLocks noChangeArrowheads="1"/>
            </p:cNvSpPr>
            <p:nvPr/>
          </p:nvSpPr>
          <p:spPr bwMode="auto">
            <a:xfrm>
              <a:off x="6984268" y="2656590"/>
              <a:ext cx="817439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定位敏感函数</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也就是容易出现溢出的函数，比如</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memcpy</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strcpy</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等；</a:t>
              </a:r>
            </a:p>
          </p:txBody>
        </p:sp>
        <p:cxnSp>
          <p:nvCxnSpPr>
            <p:cNvPr id="14" name="直接连接符 13">
              <a:extLst>
                <a:ext uri="{FF2B5EF4-FFF2-40B4-BE49-F238E27FC236}">
                  <a16:creationId xmlns:a16="http://schemas.microsoft.com/office/drawing/2014/main" xmlns="" id="{F6E50099-EEE6-478E-A3A8-896048BAFA2A}"/>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xmlns="" id="{E8FE623E-D62E-46BD-91E1-5A663E15E4B7}"/>
              </a:ext>
            </a:extLst>
          </p:cNvPr>
          <p:cNvGrpSpPr/>
          <p:nvPr/>
        </p:nvGrpSpPr>
        <p:grpSpPr>
          <a:xfrm>
            <a:off x="1532831" y="4840461"/>
            <a:ext cx="10225136" cy="1058442"/>
            <a:chOff x="4933525" y="2542866"/>
            <a:chExt cx="10225136" cy="1058442"/>
          </a:xfrm>
        </p:grpSpPr>
        <p:sp>
          <p:nvSpPr>
            <p:cNvPr id="16" name="六边形 15">
              <a:extLst>
                <a:ext uri="{FF2B5EF4-FFF2-40B4-BE49-F238E27FC236}">
                  <a16:creationId xmlns:a16="http://schemas.microsoft.com/office/drawing/2014/main" xmlns="" id="{572BE1F8-553A-4BCD-8477-587A829EBEC5}"/>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itchFamily="34" charset="-122"/>
                  <a:cs typeface="Times New Roman" panose="02020603050405020304" pitchFamily="18" charset="0"/>
                </a:rPr>
                <a:t>第三步</a:t>
              </a:r>
            </a:p>
          </p:txBody>
        </p:sp>
        <p:sp>
          <p:nvSpPr>
            <p:cNvPr id="21" name="文本框 7">
              <a:extLst>
                <a:ext uri="{FF2B5EF4-FFF2-40B4-BE49-F238E27FC236}">
                  <a16:creationId xmlns:a16="http://schemas.microsoft.com/office/drawing/2014/main" xmlns="" id="{BC51F857-F67F-40A9-8C29-BD424A824597}"/>
                </a:ext>
              </a:extLst>
            </p:cNvPr>
            <p:cNvSpPr txBox="1">
              <a:spLocks noChangeArrowheads="1"/>
            </p:cNvSpPr>
            <p:nvPr/>
          </p:nvSpPr>
          <p:spPr bwMode="auto">
            <a:xfrm>
              <a:off x="6984268" y="2841256"/>
              <a:ext cx="81743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判断栈空间大小、参数大小，</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分析是否存在溢出</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的可能。</a:t>
              </a:r>
            </a:p>
          </p:txBody>
        </p:sp>
        <p:cxnSp>
          <p:nvCxnSpPr>
            <p:cNvPr id="22" name="直接连接符 21">
              <a:extLst>
                <a:ext uri="{FF2B5EF4-FFF2-40B4-BE49-F238E27FC236}">
                  <a16:creationId xmlns:a16="http://schemas.microsoft.com/office/drawing/2014/main" xmlns="" id="{1E8BA0DA-2467-491F-AC8A-F1D77F914194}"/>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26222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100783" y="663997"/>
            <a:ext cx="10657184" cy="394996"/>
          </a:xfrm>
          <a:prstGeom prst="rect">
            <a:avLst/>
          </a:prstGeom>
          <a:noFill/>
        </p:spPr>
        <p:txBody>
          <a:bodyPr wrap="square" lIns="86376" tIns="43188" rIns="86376" bIns="43188" rtlCol="0">
            <a:spAutoFit/>
          </a:bodyPr>
          <a:lstStyle/>
          <a:p>
            <a:pPr algn="just"/>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一步：</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DA</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所生成的</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x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文件</a:t>
            </a:r>
          </a:p>
        </p:txBody>
      </p:sp>
      <p:pic>
        <p:nvPicPr>
          <p:cNvPr id="4" name="图片 3">
            <a:extLst>
              <a:ext uri="{FF2B5EF4-FFF2-40B4-BE49-F238E27FC236}">
                <a16:creationId xmlns:a16="http://schemas.microsoft.com/office/drawing/2014/main" xmlns="" id="{3C694A01-DBED-4C99-B0CD-C777639AAAB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0594" y="617567"/>
            <a:ext cx="9869341" cy="3865700"/>
          </a:xfrm>
          <a:prstGeom prst="rect">
            <a:avLst/>
          </a:prstGeom>
        </p:spPr>
      </p:pic>
      <p:sp>
        <p:nvSpPr>
          <p:cNvPr id="20" name="矩形: 圆角 19">
            <a:extLst>
              <a:ext uri="{FF2B5EF4-FFF2-40B4-BE49-F238E27FC236}">
                <a16:creationId xmlns:a16="http://schemas.microsoft.com/office/drawing/2014/main" xmlns="" id="{0D5F7B87-1B6F-4CAD-A1A1-8943C1D4B247}"/>
              </a:ext>
            </a:extLst>
          </p:cNvPr>
          <p:cNvSpPr/>
          <p:nvPr/>
        </p:nvSpPr>
        <p:spPr>
          <a:xfrm>
            <a:off x="1568834" y="4496514"/>
            <a:ext cx="9721081" cy="1449109"/>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该视图，可见，主要有一个</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在该函数中可能有跳转，调用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_40100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st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和</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此外，还定义了两个字符串常量，</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sageFindover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其上点右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Text view</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以看到：</a:t>
            </a:r>
          </a:p>
        </p:txBody>
      </p:sp>
      <p:pic>
        <p:nvPicPr>
          <p:cNvPr id="21" name="Picture 1">
            <a:extLst>
              <a:ext uri="{FF2B5EF4-FFF2-40B4-BE49-F238E27FC236}">
                <a16:creationId xmlns:a16="http://schemas.microsoft.com/office/drawing/2014/main" xmlns="" id="{A667DA22-43AD-495F-A4A8-4102D6195C43}"/>
              </a:ext>
            </a:extLst>
          </p:cNvPr>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758454" y="6233656"/>
            <a:ext cx="8955969" cy="337511"/>
          </a:xfrm>
          <a:prstGeom prst="rect">
            <a:avLst/>
          </a:prstGeom>
          <a:noFill/>
          <a:ln w="9525">
            <a:noFill/>
            <a:miter lim="800000"/>
            <a:headEnd/>
            <a:tailEnd/>
          </a:ln>
        </p:spPr>
      </p:pic>
    </p:spTree>
    <p:extLst>
      <p:ext uri="{BB962C8B-B14F-4D97-AF65-F5344CB8AC3E}">
        <p14:creationId xmlns:p14="http://schemas.microsoft.com/office/powerpoint/2010/main" val="3196890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par>
                          <p:cTn id="18" fill="hold">
                            <p:stCondLst>
                              <p:cond delay="1500"/>
                            </p:stCondLst>
                            <p:childTnLst>
                              <p:par>
                                <p:cTn id="19" presetID="22" presetClass="entr" presetSubtype="8"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100783" y="406067"/>
            <a:ext cx="10657184" cy="394996"/>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汇编代码如下：</a:t>
            </a:r>
          </a:p>
        </p:txBody>
      </p:sp>
      <p:pic>
        <p:nvPicPr>
          <p:cNvPr id="3" name="图片 2">
            <a:extLst>
              <a:ext uri="{FF2B5EF4-FFF2-40B4-BE49-F238E27FC236}">
                <a16:creationId xmlns:a16="http://schemas.microsoft.com/office/drawing/2014/main" xmlns="" id="{2DDE0052-323E-4E76-99A6-EF6530CCDE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16807" y="952029"/>
            <a:ext cx="10995220" cy="6021866"/>
          </a:xfrm>
          <a:prstGeom prst="rect">
            <a:avLst/>
          </a:prstGeom>
        </p:spPr>
      </p:pic>
      <p:sp>
        <p:nvSpPr>
          <p:cNvPr id="2" name="流程图: 过程 1">
            <a:extLst>
              <a:ext uri="{FF2B5EF4-FFF2-40B4-BE49-F238E27FC236}">
                <a16:creationId xmlns:a16="http://schemas.microsoft.com/office/drawing/2014/main" xmlns="" id="{5633D3A3-F376-44E8-B036-5471DB74CA24}"/>
              </a:ext>
            </a:extLst>
          </p:cNvPr>
          <p:cNvSpPr/>
          <p:nvPr/>
        </p:nvSpPr>
        <p:spPr>
          <a:xfrm>
            <a:off x="4341143" y="2320181"/>
            <a:ext cx="1224136" cy="36004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注: 线形 3">
            <a:extLst>
              <a:ext uri="{FF2B5EF4-FFF2-40B4-BE49-F238E27FC236}">
                <a16:creationId xmlns:a16="http://schemas.microsoft.com/office/drawing/2014/main" xmlns="" id="{639CE290-5497-47C5-B418-19E2319E1283}"/>
              </a:ext>
            </a:extLst>
          </p:cNvPr>
          <p:cNvSpPr/>
          <p:nvPr/>
        </p:nvSpPr>
        <p:spPr>
          <a:xfrm>
            <a:off x="6645399" y="1744116"/>
            <a:ext cx="3024336" cy="749291"/>
          </a:xfrm>
          <a:prstGeom prst="borderCallout1">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  ]</a:t>
            </a:r>
            <a:r>
              <a:rPr lang="zh-CN" altLang="en-US" b="1" dirty="0">
                <a:solidFill>
                  <a:srgbClr val="FF0000"/>
                </a:solidFill>
              </a:rPr>
              <a:t>的作用是什么？</a:t>
            </a:r>
            <a:endParaRPr lang="en-US" altLang="zh-CN" b="1" dirty="0">
              <a:solidFill>
                <a:srgbClr val="FF0000"/>
              </a:solidFill>
            </a:endParaRPr>
          </a:p>
          <a:p>
            <a:pPr algn="ctr"/>
            <a:r>
              <a:rPr lang="zh-CN" altLang="en-US" b="1" dirty="0">
                <a:solidFill>
                  <a:srgbClr val="FF0000"/>
                </a:solidFill>
              </a:rPr>
              <a:t>是什么方式寻址？</a:t>
            </a:r>
          </a:p>
        </p:txBody>
      </p:sp>
      <p:sp>
        <p:nvSpPr>
          <p:cNvPr id="6" name="流程图: 过程 5">
            <a:extLst>
              <a:ext uri="{FF2B5EF4-FFF2-40B4-BE49-F238E27FC236}">
                <a16:creationId xmlns:a16="http://schemas.microsoft.com/office/drawing/2014/main" xmlns="" id="{21F1185D-3AC7-4189-873F-18D53BAE6E27}"/>
              </a:ext>
            </a:extLst>
          </p:cNvPr>
          <p:cNvSpPr/>
          <p:nvPr/>
        </p:nvSpPr>
        <p:spPr>
          <a:xfrm>
            <a:off x="3044999" y="3817744"/>
            <a:ext cx="1440160" cy="36004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标注: 线形 6">
            <a:extLst>
              <a:ext uri="{FF2B5EF4-FFF2-40B4-BE49-F238E27FC236}">
                <a16:creationId xmlns:a16="http://schemas.microsoft.com/office/drawing/2014/main" xmlns="" id="{9133C8B3-BCAA-4228-8169-AE5CFFA9546A}"/>
              </a:ext>
            </a:extLst>
          </p:cNvPr>
          <p:cNvSpPr/>
          <p:nvPr/>
        </p:nvSpPr>
        <p:spPr>
          <a:xfrm>
            <a:off x="5035395" y="3294927"/>
            <a:ext cx="4058275" cy="360041"/>
          </a:xfrm>
          <a:prstGeom prst="borderCallout1">
            <a:avLst>
              <a:gd name="adj1" fmla="val 36891"/>
              <a:gd name="adj2" fmla="val -531"/>
              <a:gd name="adj3" fmla="val 147487"/>
              <a:gd name="adj4" fmla="val -16763"/>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为何要加</a:t>
            </a:r>
            <a:r>
              <a:rPr lang="en-US" altLang="zh-CN" b="1" dirty="0">
                <a:solidFill>
                  <a:srgbClr val="FF0000"/>
                </a:solidFill>
              </a:rPr>
              <a:t>4</a:t>
            </a:r>
            <a:r>
              <a:rPr lang="zh-CN" altLang="en-US" b="1" dirty="0">
                <a:solidFill>
                  <a:srgbClr val="FF0000"/>
                </a:solidFill>
              </a:rPr>
              <a:t>？之前为什么要将</a:t>
            </a:r>
            <a:r>
              <a:rPr lang="en-US" altLang="zh-CN" b="1" dirty="0" err="1">
                <a:solidFill>
                  <a:srgbClr val="FF0000"/>
                </a:solidFill>
              </a:rPr>
              <a:t>esi</a:t>
            </a:r>
            <a:r>
              <a:rPr lang="zh-CN" altLang="en-US" b="1" dirty="0">
                <a:solidFill>
                  <a:srgbClr val="FF0000"/>
                </a:solidFill>
              </a:rPr>
              <a:t>入栈？</a:t>
            </a:r>
          </a:p>
        </p:txBody>
      </p:sp>
      <p:sp>
        <p:nvSpPr>
          <p:cNvPr id="9" name="流程图: 过程 8">
            <a:extLst>
              <a:ext uri="{FF2B5EF4-FFF2-40B4-BE49-F238E27FC236}">
                <a16:creationId xmlns:a16="http://schemas.microsoft.com/office/drawing/2014/main" xmlns="" id="{84E00E96-561A-468A-9C64-0D69334F2ADB}"/>
              </a:ext>
            </a:extLst>
          </p:cNvPr>
          <p:cNvSpPr/>
          <p:nvPr/>
        </p:nvSpPr>
        <p:spPr>
          <a:xfrm>
            <a:off x="3189015" y="4328750"/>
            <a:ext cx="1440160" cy="36004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注: 线形 9">
            <a:extLst>
              <a:ext uri="{FF2B5EF4-FFF2-40B4-BE49-F238E27FC236}">
                <a16:creationId xmlns:a16="http://schemas.microsoft.com/office/drawing/2014/main" xmlns="" id="{F2425A40-E2C0-4F40-9298-3A8ABB364253}"/>
              </a:ext>
            </a:extLst>
          </p:cNvPr>
          <p:cNvSpPr/>
          <p:nvPr/>
        </p:nvSpPr>
        <p:spPr>
          <a:xfrm>
            <a:off x="6128429" y="5308513"/>
            <a:ext cx="5413514" cy="360041"/>
          </a:xfrm>
          <a:prstGeom prst="borderCallout1">
            <a:avLst>
              <a:gd name="adj1" fmla="val 36891"/>
              <a:gd name="adj2" fmla="val -531"/>
              <a:gd name="adj3" fmla="val -206258"/>
              <a:gd name="adj4" fmla="val -38088"/>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FF0000"/>
                </a:solidFill>
              </a:rPr>
              <a:t>ESI</a:t>
            </a:r>
            <a:r>
              <a:rPr lang="zh-CN" altLang="en-US" b="1" dirty="0">
                <a:solidFill>
                  <a:srgbClr val="FF0000"/>
                </a:solidFill>
              </a:rPr>
              <a:t>已经是</a:t>
            </a:r>
            <a:r>
              <a:rPr lang="en-US" altLang="zh-CN" b="1" dirty="0" err="1">
                <a:solidFill>
                  <a:srgbClr val="FF0000"/>
                </a:solidFill>
              </a:rPr>
              <a:t>argV</a:t>
            </a:r>
            <a:r>
              <a:rPr lang="zh-CN" altLang="en-US" b="1" dirty="0">
                <a:solidFill>
                  <a:srgbClr val="FF0000"/>
                </a:solidFill>
              </a:rPr>
              <a:t>的值，指针</a:t>
            </a:r>
            <a:r>
              <a:rPr lang="en-US" altLang="zh-CN" b="1" dirty="0">
                <a:solidFill>
                  <a:srgbClr val="FF0000"/>
                </a:solidFill>
              </a:rPr>
              <a:t>+4</a:t>
            </a:r>
            <a:r>
              <a:rPr lang="zh-CN" altLang="en-US" b="1" dirty="0">
                <a:solidFill>
                  <a:srgbClr val="FF0000"/>
                </a:solidFill>
              </a:rPr>
              <a:t>，相当于</a:t>
            </a:r>
            <a:r>
              <a:rPr lang="en-US" altLang="zh-CN" b="1" dirty="0" err="1">
                <a:solidFill>
                  <a:srgbClr val="FF0000"/>
                </a:solidFill>
              </a:rPr>
              <a:t>argV</a:t>
            </a:r>
            <a:r>
              <a:rPr lang="en-US" altLang="zh-CN" b="1" dirty="0">
                <a:solidFill>
                  <a:srgbClr val="FF0000"/>
                </a:solidFill>
              </a:rPr>
              <a:t>[1]</a:t>
            </a:r>
            <a:r>
              <a:rPr lang="zh-CN" altLang="en-US" b="1" dirty="0">
                <a:solidFill>
                  <a:srgbClr val="FF0000"/>
                </a:solidFill>
              </a:rPr>
              <a:t>的地址</a:t>
            </a:r>
            <a:endParaRPr lang="zh-CN" altLang="en-US" dirty="0"/>
          </a:p>
        </p:txBody>
      </p:sp>
    </p:spTree>
    <p:extLst>
      <p:ext uri="{BB962C8B-B14F-4D97-AF65-F5344CB8AC3E}">
        <p14:creationId xmlns:p14="http://schemas.microsoft.com/office/powerpoint/2010/main" val="3037129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blinds(horizontal)">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linds(horizontal)">
                                      <p:cBhvr>
                                        <p:cTn id="34" dur="500"/>
                                        <p:tgtEl>
                                          <p:spTgt spid="1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 grpId="0" animBg="1"/>
      <p:bldP spid="4" grpId="0" animBg="1"/>
      <p:bldP spid="6" grpId="0" animBg="1"/>
      <p:bldP spid="7" grpId="0" animBg="1"/>
      <p:bldP spid="9"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íṡľíḍè-Rectangle 17">
            <a:extLst>
              <a:ext uri="{FF2B5EF4-FFF2-40B4-BE49-F238E27FC236}">
                <a16:creationId xmlns:a16="http://schemas.microsoft.com/office/drawing/2014/main" xmlns="" id="{DF16C0EE-F047-4513-ABE9-3621ABC453F7}"/>
              </a:ext>
            </a:extLst>
          </p:cNvPr>
          <p:cNvSpPr/>
          <p:nvPr/>
        </p:nvSpPr>
        <p:spPr>
          <a:xfrm>
            <a:off x="1100783" y="3912430"/>
            <a:ext cx="10657184" cy="223224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常在</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DA</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反汇编中，</a:t>
            </a:r>
            <a:r>
              <a:rPr lang="en-US" altLang="zh-CN" sz="24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_x</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示函数参数</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位置，</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示局部变量的位置；</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内存寻址，</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rg_x</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常表达的就是</a:t>
            </a:r>
            <a:r>
              <a:rPr lang="en-US" altLang="zh-CN" sz="24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_x</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地址值。</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由</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lease</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bug</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生成的汇编代码是截然不同的，</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lease</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版本非常简洁，执行效率优先，</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bug</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版本则基本严格按照语法结构，而且增加了很多方便调试的附加信息。</a:t>
            </a:r>
            <a:endParaRPr kumimoji="0" sz="24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íṡľíḍè-Rectangle 17">
            <a:extLst>
              <a:ext uri="{FF2B5EF4-FFF2-40B4-BE49-F238E27FC236}">
                <a16:creationId xmlns:a16="http://schemas.microsoft.com/office/drawing/2014/main" xmlns="" id="{95947858-2762-4BDD-87C5-A75A77F7048B}"/>
              </a:ext>
            </a:extLst>
          </p:cNvPr>
          <p:cNvSpPr/>
          <p:nvPr/>
        </p:nvSpPr>
        <p:spPr>
          <a:xfrm>
            <a:off x="1100783" y="3328293"/>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注意</a:t>
            </a:r>
            <a:endParaRPr kumimoji="0" sz="20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xmlns="" id="{ED3BCF03-3A3B-42EA-9878-5C803965A64D}"/>
              </a:ext>
            </a:extLst>
          </p:cNvPr>
          <p:cNvSpPr txBox="1"/>
          <p:nvPr/>
        </p:nvSpPr>
        <p:spPr>
          <a:xfrm>
            <a:off x="1244799" y="880021"/>
            <a:ext cx="10657184" cy="2241655"/>
          </a:xfrm>
          <a:prstGeom prst="rect">
            <a:avLst/>
          </a:prstGeom>
          <a:noFill/>
        </p:spPr>
        <p:txBody>
          <a:bodyPr wrap="square" lIns="86376" tIns="43188" rIns="86376" bIns="43188" rtlCol="0">
            <a:spAutoFit/>
          </a:bodyPr>
          <a:lstStyle/>
          <a:p>
            <a:pPr algn="just"/>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当前的栈帧结构中，当前</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处于栈顶位置，按照</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调用的过程，应该是</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ush </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nvp</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push </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push </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push address; call main</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也就是说，</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示的是第一个参数</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位置为</a:t>
            </a:r>
            <a:r>
              <a:rPr lang="en-US" altLang="zh-CN" sz="28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rgc</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为中间有一个返回地址</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ddress</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3606004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2" presetClass="entr" presetSubtype="8" decel="6000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0-#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par>
                                <p:cTn id="13" presetID="2" presetClass="entr" presetSubtype="2" decel="6000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1+#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8805639" y="663997"/>
            <a:ext cx="2952328" cy="394996"/>
          </a:xfrm>
          <a:prstGeom prst="rect">
            <a:avLst/>
          </a:prstGeom>
          <a:noFill/>
        </p:spPr>
        <p:txBody>
          <a:bodyPr wrap="square" lIns="86376" tIns="43188" rIns="86376" bIns="43188" rtlCol="0">
            <a:spAutoFit/>
          </a:bodyPr>
          <a:lstStyle/>
          <a:p>
            <a:pPr algn="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二步：定位敏感函数</a:t>
            </a:r>
          </a:p>
        </p:txBody>
      </p:sp>
      <p:sp>
        <p:nvSpPr>
          <p:cNvPr id="20" name="矩形: 圆角 19">
            <a:extLst>
              <a:ext uri="{FF2B5EF4-FFF2-40B4-BE49-F238E27FC236}">
                <a16:creationId xmlns:a16="http://schemas.microsoft.com/office/drawing/2014/main" xmlns="" id="{0D5F7B87-1B6F-4CAD-A1A1-8943C1D4B247}"/>
              </a:ext>
            </a:extLst>
          </p:cNvPr>
          <p:cNvSpPr/>
          <p:nvPr/>
        </p:nvSpPr>
        <p:spPr>
          <a:xfrm>
            <a:off x="5133231" y="2088590"/>
            <a:ext cx="6912272" cy="4768095"/>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一个输入参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_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一个局部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ea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x</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esp+8+var_8]</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x</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知，向目标寄存器存储了目标字符串的地址，为局部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10h+arg_0]</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及后面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知，将函数的输入参数作为源字符串。</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p"/>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那么到底是否发生了溢出呢</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文本框 5">
            <a:extLst>
              <a:ext uri="{FF2B5EF4-FFF2-40B4-BE49-F238E27FC236}">
                <a16:creationId xmlns:a16="http://schemas.microsoft.com/office/drawing/2014/main" xmlns="" id="{3AE8AAD6-0904-427B-AB21-77913FC2BB7C}"/>
              </a:ext>
            </a:extLst>
          </p:cNvPr>
          <p:cNvSpPr txBox="1"/>
          <p:nvPr/>
        </p:nvSpPr>
        <p:spPr>
          <a:xfrm>
            <a:off x="4989216" y="1068517"/>
            <a:ext cx="6912272" cy="1010549"/>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主函数中，</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无任何格式化参数存在。因此，存在敏感函数的可能在于</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_401000</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中，打开该函数的代码如左图：</a:t>
            </a:r>
          </a:p>
        </p:txBody>
      </p:sp>
      <p:pic>
        <p:nvPicPr>
          <p:cNvPr id="3" name="图片 2">
            <a:extLst>
              <a:ext uri="{FF2B5EF4-FFF2-40B4-BE49-F238E27FC236}">
                <a16:creationId xmlns:a16="http://schemas.microsoft.com/office/drawing/2014/main" xmlns="" id="{42DEAD6B-F1BE-475D-B62E-F25EB2BC68C9}"/>
              </a:ext>
            </a:extLst>
          </p:cNvPr>
          <p:cNvPicPr>
            <a:picLocks noChangeAspect="1"/>
          </p:cNvPicPr>
          <p:nvPr/>
        </p:nvPicPr>
        <p:blipFill rotWithShape="1">
          <a:blip r:embed="rId3">
            <a:extLst>
              <a:ext uri="{28A0092B-C50C-407E-A947-70E740481C1C}">
                <a14:useLocalDpi xmlns:a14="http://schemas.microsoft.com/office/drawing/2010/main" val="0"/>
              </a:ext>
            </a:extLst>
          </a:blip>
          <a:srcRect r="58170"/>
          <a:stretch/>
        </p:blipFill>
        <p:spPr>
          <a:xfrm>
            <a:off x="957262" y="260228"/>
            <a:ext cx="3852182" cy="6943723"/>
          </a:xfrm>
          <a:prstGeom prst="rect">
            <a:avLst/>
          </a:prstGeom>
        </p:spPr>
      </p:pic>
      <p:sp>
        <p:nvSpPr>
          <p:cNvPr id="7" name="流程图: 过程 6">
            <a:extLst>
              <a:ext uri="{FF2B5EF4-FFF2-40B4-BE49-F238E27FC236}">
                <a16:creationId xmlns:a16="http://schemas.microsoft.com/office/drawing/2014/main" xmlns="" id="{A59413DE-4014-4C2B-8CEC-FB9B3ED53DED}"/>
              </a:ext>
            </a:extLst>
          </p:cNvPr>
          <p:cNvSpPr/>
          <p:nvPr/>
        </p:nvSpPr>
        <p:spPr>
          <a:xfrm>
            <a:off x="1892871" y="2188897"/>
            <a:ext cx="2304256" cy="27530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过程 7">
            <a:extLst>
              <a:ext uri="{FF2B5EF4-FFF2-40B4-BE49-F238E27FC236}">
                <a16:creationId xmlns:a16="http://schemas.microsoft.com/office/drawing/2014/main" xmlns="" id="{9903F319-4375-4CF3-A4CD-F312ACE5F49B}"/>
              </a:ext>
            </a:extLst>
          </p:cNvPr>
          <p:cNvSpPr/>
          <p:nvPr/>
        </p:nvSpPr>
        <p:spPr>
          <a:xfrm>
            <a:off x="1892871" y="4255216"/>
            <a:ext cx="2304256" cy="27530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流程图: 过程 8">
            <a:extLst>
              <a:ext uri="{FF2B5EF4-FFF2-40B4-BE49-F238E27FC236}">
                <a16:creationId xmlns:a16="http://schemas.microsoft.com/office/drawing/2014/main" xmlns="" id="{D69186D7-98BD-4B6D-AD0E-867ADE1B3B8B}"/>
              </a:ext>
            </a:extLst>
          </p:cNvPr>
          <p:cNvSpPr/>
          <p:nvPr/>
        </p:nvSpPr>
        <p:spPr>
          <a:xfrm>
            <a:off x="1892871" y="3979916"/>
            <a:ext cx="2304256" cy="275300"/>
          </a:xfrm>
          <a:prstGeom prst="flowChartProcess">
            <a:avLst/>
          </a:prstGeom>
          <a:solidFill>
            <a:srgbClr val="92D05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流程图: 过程 9">
            <a:extLst>
              <a:ext uri="{FF2B5EF4-FFF2-40B4-BE49-F238E27FC236}">
                <a16:creationId xmlns:a16="http://schemas.microsoft.com/office/drawing/2014/main" xmlns="" id="{C577C7EC-62AB-46C1-B9AA-88049C5E47BA}"/>
              </a:ext>
            </a:extLst>
          </p:cNvPr>
          <p:cNvSpPr/>
          <p:nvPr/>
        </p:nvSpPr>
        <p:spPr>
          <a:xfrm>
            <a:off x="1998802" y="2894374"/>
            <a:ext cx="2304256" cy="275300"/>
          </a:xfrm>
          <a:prstGeom prst="flowChartProcess">
            <a:avLst/>
          </a:prstGeom>
          <a:solidFill>
            <a:srgbClr val="92D05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12606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p:cTn id="15" dur="500" fill="hold"/>
                                        <p:tgtEl>
                                          <p:spTgt spid="3"/>
                                        </p:tgtEl>
                                        <p:attrNameLst>
                                          <p:attrName>ppt_w</p:attrName>
                                        </p:attrNameLst>
                                      </p:cBhvr>
                                      <p:tavLst>
                                        <p:tav tm="0">
                                          <p:val>
                                            <p:fltVal val="0"/>
                                          </p:val>
                                        </p:tav>
                                        <p:tav tm="100000">
                                          <p:val>
                                            <p:strVal val="#ppt_w"/>
                                          </p:val>
                                        </p:tav>
                                      </p:tavLst>
                                    </p:anim>
                                    <p:anim calcmode="lin" valueType="num">
                                      <p:cBhvr>
                                        <p:cTn id="16" dur="500" fill="hold"/>
                                        <p:tgtEl>
                                          <p:spTgt spid="3"/>
                                        </p:tgtEl>
                                        <p:attrNameLst>
                                          <p:attrName>ppt_h</p:attrName>
                                        </p:attrNameLst>
                                      </p:cBhvr>
                                      <p:tavLst>
                                        <p:tav tm="0">
                                          <p:val>
                                            <p:fltVal val="0"/>
                                          </p:val>
                                        </p:tav>
                                        <p:tav tm="100000">
                                          <p:val>
                                            <p:strVal val="#ppt_h"/>
                                          </p:val>
                                        </p:tav>
                                      </p:tavLst>
                                    </p:anim>
                                    <p:animEffect transition="in" filter="fade">
                                      <p:cBhvr>
                                        <p:cTn id="17" dur="500"/>
                                        <p:tgtEl>
                                          <p:spTgt spid="3"/>
                                        </p:tgtEl>
                                      </p:cBhvr>
                                    </p:animEffect>
                                  </p:childTnLst>
                                </p:cTn>
                              </p:par>
                            </p:childTnLst>
                          </p:cTn>
                        </p:par>
                        <p:par>
                          <p:cTn id="18" fill="hold">
                            <p:stCondLst>
                              <p:cond delay="1500"/>
                            </p:stCondLst>
                            <p:childTnLst>
                              <p:par>
                                <p:cTn id="19" presetID="22" presetClass="entr" presetSubtype="8" fill="hold" grpId="0" nodeType="after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wipe(left)">
                                      <p:cBhvr>
                                        <p:cTn id="21" dur="500"/>
                                        <p:tgtEl>
                                          <p:spTgt spid="2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linds(horizontal)">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linds(horizontal)">
                                      <p:cBhvr>
                                        <p:cTn id="34" dur="500"/>
                                        <p:tgtEl>
                                          <p:spTgt spid="1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0" grpId="0" animBg="1"/>
      <p:bldP spid="6" grpId="0"/>
      <p:bldP spid="7" grpId="0" animBg="1"/>
      <p:bldP spid="8" grpId="0" animBg="1"/>
      <p:bldP spid="9"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xmlns="" id="{0D8EDA3B-475F-44F1-93E7-B4DAE95C3691}"/>
              </a:ext>
            </a:extLst>
          </p:cNvPr>
          <p:cNvSpPr/>
          <p:nvPr/>
        </p:nvSpPr>
        <p:spPr>
          <a:xfrm>
            <a:off x="812751" y="2860241"/>
            <a:ext cx="2016224" cy="15121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mn-ea"/>
              </a:rPr>
              <a:t>漏洞挖掘</a:t>
            </a:r>
          </a:p>
        </p:txBody>
      </p:sp>
      <p:sp>
        <p:nvSpPr>
          <p:cNvPr id="6" name="椭圆 5">
            <a:extLst>
              <a:ext uri="{FF2B5EF4-FFF2-40B4-BE49-F238E27FC236}">
                <a16:creationId xmlns:a16="http://schemas.microsoft.com/office/drawing/2014/main" xmlns="" id="{138C1856-2980-4CC1-AE6E-E12A3ECF1836}"/>
              </a:ext>
            </a:extLst>
          </p:cNvPr>
          <p:cNvSpPr/>
          <p:nvPr/>
        </p:nvSpPr>
        <p:spPr>
          <a:xfrm>
            <a:off x="3333031" y="2860241"/>
            <a:ext cx="2016224" cy="15121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软件安全检测技术</a:t>
            </a:r>
            <a:endParaRPr lang="zh-CN" altLang="en-US" sz="2400" b="1" dirty="0">
              <a:latin typeface="+mn-ea"/>
            </a:endParaRPr>
          </a:p>
        </p:txBody>
      </p:sp>
      <p:sp>
        <p:nvSpPr>
          <p:cNvPr id="3" name="箭头: 左右 2">
            <a:extLst>
              <a:ext uri="{FF2B5EF4-FFF2-40B4-BE49-F238E27FC236}">
                <a16:creationId xmlns:a16="http://schemas.microsoft.com/office/drawing/2014/main" xmlns="" id="{8CEB98AA-D4E3-4E5D-8D65-E276964A4F45}"/>
              </a:ext>
            </a:extLst>
          </p:cNvPr>
          <p:cNvSpPr/>
          <p:nvPr/>
        </p:nvSpPr>
        <p:spPr>
          <a:xfrm>
            <a:off x="2675197" y="3436305"/>
            <a:ext cx="792088" cy="360040"/>
          </a:xfrm>
          <a:prstGeom prst="leftRightArrow">
            <a:avLst/>
          </a:prstGeom>
          <a:solidFill>
            <a:srgbClr val="C000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xmlns="" id="{D355D6BF-E94C-4D4D-A7DB-FCCE502A5C58}"/>
              </a:ext>
            </a:extLst>
          </p:cNvPr>
          <p:cNvSpPr/>
          <p:nvPr/>
        </p:nvSpPr>
        <p:spPr>
          <a:xfrm>
            <a:off x="6213351" y="1240061"/>
            <a:ext cx="3168352"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静态安全检测技术</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矩形: 圆角 8">
            <a:extLst>
              <a:ext uri="{FF2B5EF4-FFF2-40B4-BE49-F238E27FC236}">
                <a16:creationId xmlns:a16="http://schemas.microsoft.com/office/drawing/2014/main" xmlns="" id="{35C60CB1-29BA-430E-A82E-87245633741B}"/>
              </a:ext>
            </a:extLst>
          </p:cNvPr>
          <p:cNvSpPr/>
          <p:nvPr/>
        </p:nvSpPr>
        <p:spPr>
          <a:xfrm>
            <a:off x="6285361" y="3328293"/>
            <a:ext cx="3168352"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动态安全检测技术</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圆角 9">
            <a:extLst>
              <a:ext uri="{FF2B5EF4-FFF2-40B4-BE49-F238E27FC236}">
                <a16:creationId xmlns:a16="http://schemas.microsoft.com/office/drawing/2014/main" xmlns="" id="{94274A16-9676-4970-8F0B-D09B96233E90}"/>
              </a:ext>
            </a:extLst>
          </p:cNvPr>
          <p:cNvSpPr/>
          <p:nvPr/>
        </p:nvSpPr>
        <p:spPr>
          <a:xfrm>
            <a:off x="6213351" y="5644296"/>
            <a:ext cx="3888430"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动静结合安全检测技术</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左大括号 4">
            <a:extLst>
              <a:ext uri="{FF2B5EF4-FFF2-40B4-BE49-F238E27FC236}">
                <a16:creationId xmlns:a16="http://schemas.microsoft.com/office/drawing/2014/main" xmlns="" id="{DBD4242C-D0AE-4F91-825A-D696F7D59169}"/>
              </a:ext>
            </a:extLst>
          </p:cNvPr>
          <p:cNvSpPr/>
          <p:nvPr/>
        </p:nvSpPr>
        <p:spPr>
          <a:xfrm>
            <a:off x="5421263" y="1600101"/>
            <a:ext cx="504056" cy="4536504"/>
          </a:xfrm>
          <a:prstGeom prst="leftBrace">
            <a:avLst>
              <a:gd name="adj1" fmla="val 8333"/>
              <a:gd name="adj2" fmla="val 43881"/>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41D3C17F-21AD-4DEA-9C8E-51F4D5F6A5AC}"/>
              </a:ext>
            </a:extLst>
          </p:cNvPr>
          <p:cNvSpPr/>
          <p:nvPr/>
        </p:nvSpPr>
        <p:spPr>
          <a:xfrm>
            <a:off x="6501383" y="2133529"/>
            <a:ext cx="5057795" cy="1015663"/>
          </a:xfrm>
          <a:prstGeom prst="rect">
            <a:avLst/>
          </a:prstGeom>
        </p:spPr>
        <p:txBody>
          <a:bodyPr wrap="none">
            <a:spAutoFit/>
          </a:bodyPr>
          <a:lstStyle/>
          <a:p>
            <a:r>
              <a:rPr lang="zh-CN" altLang="en-US" sz="2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方法：词法分析、符号执行、数据流分析等</a:t>
            </a:r>
            <a:endParaRPr lang="en-US" altLang="zh-CN" sz="2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2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适用于</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源代码检测 、可执行代码的</a:t>
            </a:r>
            <a:r>
              <a:rPr lang="zh-CN" altLang="en-US" sz="2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检测</a:t>
            </a:r>
            <a:endParaRPr lang="en-US" altLang="zh-CN" sz="2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20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不需要运行程序</a:t>
            </a:r>
            <a:endParaRPr lang="zh-CN" altLang="en-US" sz="2000" dirty="0">
              <a:solidFill>
                <a:srgbClr val="FF0000"/>
              </a:solidFill>
            </a:endParaRPr>
          </a:p>
        </p:txBody>
      </p:sp>
      <p:sp>
        <p:nvSpPr>
          <p:cNvPr id="11" name="矩形 10">
            <a:extLst>
              <a:ext uri="{FF2B5EF4-FFF2-40B4-BE49-F238E27FC236}">
                <a16:creationId xmlns:a16="http://schemas.microsoft.com/office/drawing/2014/main" xmlns="" id="{57CF5F6A-FE84-4EC6-8B7E-F6D2249CEE8A}"/>
              </a:ext>
            </a:extLst>
          </p:cNvPr>
          <p:cNvSpPr/>
          <p:nvPr/>
        </p:nvSpPr>
        <p:spPr>
          <a:xfrm>
            <a:off x="6501383" y="4466732"/>
            <a:ext cx="5570756" cy="707886"/>
          </a:xfrm>
          <a:prstGeom prst="rect">
            <a:avLst/>
          </a:prstGeom>
        </p:spPr>
        <p:txBody>
          <a:bodyPr wrap="none">
            <a:spAutoFit/>
          </a:bodyPr>
          <a:lstStyle/>
          <a:p>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方法：模糊测试、智能模糊测试、动态污点</a:t>
            </a:r>
            <a:r>
              <a:rPr lang="zh-CN" altLang="en-US" sz="2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跟踪</a:t>
            </a:r>
            <a:endParaRPr lang="en-US" altLang="zh-CN" sz="2000" b="1" dirty="0" smtClean="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2000" b="1"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需要运行程序</a:t>
            </a: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806173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left)">
                                      <p:cBhvr>
                                        <p:cTn id="14" dur="500"/>
                                        <p:tgtEl>
                                          <p:spTgt spid="9"/>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linds(horizontal)">
                                      <p:cBhvr>
                                        <p:cTn id="23" dur="500"/>
                                        <p:tgtEl>
                                          <p:spTgt spid="4"/>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linds(horizontal)">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5" grpId="0" animBg="1"/>
      <p:bldP spid="4"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956767" y="1049997"/>
            <a:ext cx="10657184" cy="825883"/>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8</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以知道栈大小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此，函数的局部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大小最大就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样的话，可以得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_40100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代码结构大致如下：</a:t>
            </a:r>
          </a:p>
        </p:txBody>
      </p:sp>
      <p:grpSp>
        <p:nvGrpSpPr>
          <p:cNvPr id="18" name="组合 17">
            <a:extLst>
              <a:ext uri="{FF2B5EF4-FFF2-40B4-BE49-F238E27FC236}">
                <a16:creationId xmlns:a16="http://schemas.microsoft.com/office/drawing/2014/main" xmlns="" id="{E02B3C28-1713-4050-8AE0-9E36A505ACFE}"/>
              </a:ext>
            </a:extLst>
          </p:cNvPr>
          <p:cNvGrpSpPr/>
          <p:nvPr/>
        </p:nvGrpSpPr>
        <p:grpSpPr>
          <a:xfrm>
            <a:off x="3711073" y="2416164"/>
            <a:ext cx="5436604" cy="2198463"/>
            <a:chOff x="3189015" y="1672109"/>
            <a:chExt cx="4361571" cy="1584176"/>
          </a:xfrm>
          <a:effectLst>
            <a:outerShdw blurRad="50800" dist="38100" dir="2700000" algn="tl" rotWithShape="0">
              <a:prstClr val="black">
                <a:alpha val="20000"/>
              </a:prstClr>
            </a:outerShdw>
          </a:effectLst>
        </p:grpSpPr>
        <p:sp>
          <p:nvSpPr>
            <p:cNvPr id="19" name="íṡľíḍè-Rectangle 17">
              <a:extLst>
                <a:ext uri="{FF2B5EF4-FFF2-40B4-BE49-F238E27FC236}">
                  <a16:creationId xmlns:a16="http://schemas.microsoft.com/office/drawing/2014/main" xmlns="" id="{EDC162D1-43DD-4C72-A40F-F07A41EA01B3}"/>
                </a:ext>
              </a:extLst>
            </p:cNvPr>
            <p:cNvSpPr/>
            <p:nvPr/>
          </p:nvSpPr>
          <p:spPr>
            <a:xfrm>
              <a:off x="3189015" y="1672109"/>
              <a:ext cx="4361571" cy="1584176"/>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19">
              <a:extLst>
                <a:ext uri="{FF2B5EF4-FFF2-40B4-BE49-F238E27FC236}">
                  <a16:creationId xmlns:a16="http://schemas.microsoft.com/office/drawing/2014/main" xmlns="" id="{CC8FD6D9-9819-406E-B264-0C9A5536D69F}"/>
                </a:ext>
              </a:extLst>
            </p:cNvPr>
            <p:cNvSpPr txBox="1"/>
            <p:nvPr/>
          </p:nvSpPr>
          <p:spPr>
            <a:xfrm>
              <a:off x="3993656" y="1748227"/>
              <a:ext cx="2752290" cy="1431940"/>
            </a:xfrm>
            <a:prstGeom prst="rect">
              <a:avLst/>
            </a:prstGeom>
            <a:noFill/>
          </p:spPr>
          <p:txBody>
            <a:bodyPr wrap="square" rtlCol="0">
              <a:spAutoFit/>
              <a:scene3d>
                <a:camera prst="orthographicFront"/>
                <a:lightRig rig="threePt" dir="t"/>
              </a:scene3d>
              <a:sp3d contourW="12700"/>
            </a:bodyPr>
            <a:lstStyle/>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Sub_401000(arg_0)</a:t>
              </a: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Char var_8[8];</a:t>
              </a: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err="1">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Strcpy</a:t>
              </a: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var_8, arg_0);</a:t>
              </a: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sp>
        <p:nvSpPr>
          <p:cNvPr id="21" name="文本框 20">
            <a:extLst>
              <a:ext uri="{FF2B5EF4-FFF2-40B4-BE49-F238E27FC236}">
                <a16:creationId xmlns:a16="http://schemas.microsoft.com/office/drawing/2014/main" xmlns="" id="{CF633937-0691-4C9C-852C-323857403EE1}"/>
              </a:ext>
            </a:extLst>
          </p:cNvPr>
          <p:cNvSpPr txBox="1"/>
          <p:nvPr/>
        </p:nvSpPr>
        <p:spPr>
          <a:xfrm>
            <a:off x="1100783" y="5128493"/>
            <a:ext cx="10657184" cy="1564547"/>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输入的字符串的长度大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可能发生溢出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需要验证。</a:t>
            </a: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为什么是</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二不是源代码里的</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p>
          <a:p>
            <a:pPr algn="just"/>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876931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p:cTn id="11" dur="500" fill="hold"/>
                                        <p:tgtEl>
                                          <p:spTgt spid="18"/>
                                        </p:tgtEl>
                                        <p:attrNameLst>
                                          <p:attrName>ppt_w</p:attrName>
                                        </p:attrNameLst>
                                      </p:cBhvr>
                                      <p:tavLst>
                                        <p:tav tm="0">
                                          <p:val>
                                            <p:fltVal val="0"/>
                                          </p:val>
                                        </p:tav>
                                        <p:tav tm="100000">
                                          <p:val>
                                            <p:strVal val="#ppt_w"/>
                                          </p:val>
                                        </p:tav>
                                      </p:tavLst>
                                    </p:anim>
                                    <p:anim calcmode="lin" valueType="num">
                                      <p:cBhvr>
                                        <p:cTn id="12" dur="500" fill="hold"/>
                                        <p:tgtEl>
                                          <p:spTgt spid="18"/>
                                        </p:tgtEl>
                                        <p:attrNameLst>
                                          <p:attrName>ppt_h</p:attrName>
                                        </p:attrNameLst>
                                      </p:cBhvr>
                                      <p:tavLst>
                                        <p:tav tm="0">
                                          <p:val>
                                            <p:fltVal val="0"/>
                                          </p:val>
                                        </p:tav>
                                        <p:tav tm="100000">
                                          <p:val>
                                            <p:strVal val="#ppt_h"/>
                                          </p:val>
                                        </p:tav>
                                      </p:tavLst>
                                    </p:anim>
                                    <p:animEffect transition="in" filter="fade">
                                      <p:cBhvr>
                                        <p:cTn id="13" dur="500"/>
                                        <p:tgtEl>
                                          <p:spTgt spid="18"/>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380056" y="452690"/>
            <a:ext cx="10873207" cy="2237745"/>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O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话框，运行示例程序，如果不给任何参数的话，会提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age: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ndoverflow</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XXXXX</a:t>
            </a: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输入参数，比如：</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ndoverflow</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ssssssss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却可以运行成功。</a:t>
            </a: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是为什么呢？回顾逆向的反汇编代码，可以知道：</a:t>
            </a:r>
          </a:p>
        </p:txBody>
      </p:sp>
      <p:pic>
        <p:nvPicPr>
          <p:cNvPr id="4" name="图片 3">
            <a:extLst>
              <a:ext uri="{FF2B5EF4-FFF2-40B4-BE49-F238E27FC236}">
                <a16:creationId xmlns:a16="http://schemas.microsoft.com/office/drawing/2014/main" xmlns="" id="{7B7E7CA7-B31D-43F7-A528-96A8A0B5751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4839" y="2841902"/>
            <a:ext cx="10423642" cy="4017446"/>
          </a:xfrm>
          <a:prstGeom prst="rect">
            <a:avLst/>
          </a:prstGeom>
        </p:spPr>
      </p:pic>
    </p:spTree>
    <p:extLst>
      <p:ext uri="{BB962C8B-B14F-4D97-AF65-F5344CB8AC3E}">
        <p14:creationId xmlns:p14="http://schemas.microsoft.com/office/powerpoint/2010/main" val="1950159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549886" y="1124355"/>
            <a:ext cx="11902993" cy="825883"/>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由于程序需要先判断是否包含子串</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此，需要构造的输入需要满足这个条件。</a:t>
            </a:r>
          </a:p>
          <a:p>
            <a:pPr algn="just"/>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17">
            <a:extLst>
              <a:ext uri="{FF2B5EF4-FFF2-40B4-BE49-F238E27FC236}">
                <a16:creationId xmlns:a16="http://schemas.microsoft.com/office/drawing/2014/main" xmlns="" id="{E02B3C28-1713-4050-8AE0-9E36A505ACFE}"/>
              </a:ext>
            </a:extLst>
          </p:cNvPr>
          <p:cNvGrpSpPr/>
          <p:nvPr/>
        </p:nvGrpSpPr>
        <p:grpSpPr>
          <a:xfrm>
            <a:off x="1100783" y="1942325"/>
            <a:ext cx="10801200" cy="1673999"/>
            <a:chOff x="3189015" y="1672109"/>
            <a:chExt cx="4361571" cy="1011379"/>
          </a:xfrm>
          <a:effectLst>
            <a:outerShdw blurRad="50800" dist="38100" dir="2700000" algn="tl" rotWithShape="0">
              <a:prstClr val="black">
                <a:alpha val="20000"/>
              </a:prstClr>
            </a:outerShdw>
          </a:effectLst>
        </p:grpSpPr>
        <p:sp>
          <p:nvSpPr>
            <p:cNvPr id="19" name="íṡľíḍè-Rectangle 17">
              <a:extLst>
                <a:ext uri="{FF2B5EF4-FFF2-40B4-BE49-F238E27FC236}">
                  <a16:creationId xmlns:a16="http://schemas.microsoft.com/office/drawing/2014/main" xmlns="" id="{EDC162D1-43DD-4C72-A40F-F07A41EA01B3}"/>
                </a:ext>
              </a:extLst>
            </p:cNvPr>
            <p:cNvSpPr/>
            <p:nvPr/>
          </p:nvSpPr>
          <p:spPr>
            <a:xfrm>
              <a:off x="3189015" y="1672109"/>
              <a:ext cx="4361571" cy="1011379"/>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19">
              <a:extLst>
                <a:ext uri="{FF2B5EF4-FFF2-40B4-BE49-F238E27FC236}">
                  <a16:creationId xmlns:a16="http://schemas.microsoft.com/office/drawing/2014/main" xmlns="" id="{CC8FD6D9-9819-406E-B264-0C9A5536D69F}"/>
                </a:ext>
              </a:extLst>
            </p:cNvPr>
            <p:cNvSpPr txBox="1"/>
            <p:nvPr/>
          </p:nvSpPr>
          <p:spPr>
            <a:xfrm>
              <a:off x="3392555" y="1842789"/>
              <a:ext cx="3925414" cy="685649"/>
            </a:xfrm>
            <a:prstGeom prst="rect">
              <a:avLst/>
            </a:prstGeom>
            <a:noFill/>
          </p:spPr>
          <p:txBody>
            <a:bodyPr wrap="square" rtlCol="0">
              <a:spAutoFit/>
              <a:scene3d>
                <a:camera prst="orthographicFront"/>
                <a:lightRig rig="threePt" dir="t"/>
              </a:scene3d>
              <a:sp3d contourW="12700"/>
            </a:bodyPr>
            <a:lstStyle/>
            <a:p>
              <a:pPr fontAlgn="auto">
                <a:lnSpc>
                  <a:spcPct val="150000"/>
                </a:lnSpc>
                <a:spcBef>
                  <a:spcPts val="0"/>
                </a:spcBef>
                <a:spcAft>
                  <a:spcPts val="0"/>
                </a:spcAft>
              </a:pPr>
              <a:r>
                <a:rPr lang="zh-CN"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输入：</a:t>
              </a:r>
              <a:r>
                <a:rPr lang="en-US" altLang="zh-CN" sz="2400" b="1" dirty="0" err="1">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findoverflow</a:t>
              </a: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overflow</a:t>
              </a:r>
              <a:r>
                <a:rPr lang="zh-CN"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此时出现缓冲区溢出的弹出窗口了。</a:t>
              </a:r>
            </a:p>
            <a:p>
              <a:pPr fontAlgn="auto">
                <a:lnSpc>
                  <a:spcPct val="150000"/>
                </a:lnSpc>
                <a:spcBef>
                  <a:spcPts val="0"/>
                </a:spcBef>
                <a:spcAft>
                  <a:spcPts val="0"/>
                </a:spcAft>
              </a:pPr>
              <a:r>
                <a:rPr lang="zh-CN"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基于此溢出漏洞，就可以进行漏洞的利用了。</a:t>
              </a:r>
            </a:p>
          </p:txBody>
        </p:sp>
      </p:grpSp>
      <p:pic>
        <p:nvPicPr>
          <p:cNvPr id="3" name="图片 2">
            <a:extLst>
              <a:ext uri="{FF2B5EF4-FFF2-40B4-BE49-F238E27FC236}">
                <a16:creationId xmlns:a16="http://schemas.microsoft.com/office/drawing/2014/main" xmlns="" id="{2C852F0D-2812-4B2D-8535-A136CCD4A46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7127" y="3922170"/>
            <a:ext cx="4464496" cy="2700090"/>
          </a:xfrm>
          <a:prstGeom prst="rect">
            <a:avLst/>
          </a:prstGeom>
        </p:spPr>
      </p:pic>
    </p:spTree>
    <p:extLst>
      <p:ext uri="{BB962C8B-B14F-4D97-AF65-F5344CB8AC3E}">
        <p14:creationId xmlns:p14="http://schemas.microsoft.com/office/powerpoint/2010/main" val="1443480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p:cTn id="11" dur="500" fill="hold"/>
                                        <p:tgtEl>
                                          <p:spTgt spid="18"/>
                                        </p:tgtEl>
                                        <p:attrNameLst>
                                          <p:attrName>ppt_w</p:attrName>
                                        </p:attrNameLst>
                                      </p:cBhvr>
                                      <p:tavLst>
                                        <p:tav tm="0">
                                          <p:val>
                                            <p:fltVal val="0"/>
                                          </p:val>
                                        </p:tav>
                                        <p:tav tm="100000">
                                          <p:val>
                                            <p:strVal val="#ppt_w"/>
                                          </p:val>
                                        </p:tav>
                                      </p:tavLst>
                                    </p:anim>
                                    <p:anim calcmode="lin" valueType="num">
                                      <p:cBhvr>
                                        <p:cTn id="12" dur="500" fill="hold"/>
                                        <p:tgtEl>
                                          <p:spTgt spid="18"/>
                                        </p:tgtEl>
                                        <p:attrNameLst>
                                          <p:attrName>ppt_h</p:attrName>
                                        </p:attrNameLst>
                                      </p:cBhvr>
                                      <p:tavLst>
                                        <p:tav tm="0">
                                          <p:val>
                                            <p:fltVal val="0"/>
                                          </p:val>
                                        </p:tav>
                                        <p:tav tm="100000">
                                          <p:val>
                                            <p:strVal val="#ppt_h"/>
                                          </p:val>
                                        </p:tav>
                                      </p:tavLst>
                                    </p:anim>
                                    <p:animEffect transition="in" filter="fade">
                                      <p:cBhvr>
                                        <p:cTn id="13" dur="500"/>
                                        <p:tgtEl>
                                          <p:spTgt spid="18"/>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028775" y="1499481"/>
            <a:ext cx="10657184" cy="956175"/>
          </a:xfrm>
          <a:prstGeom prst="rect">
            <a:avLst/>
          </a:prstGeom>
          <a:noFill/>
        </p:spPr>
        <p:txBody>
          <a:bodyPr wrap="square" lIns="86376" tIns="43188" rIns="86376" bIns="43188" rtlCol="0">
            <a:spAutoFit/>
          </a:bodyPr>
          <a:lstStyle/>
          <a:p>
            <a:pPr lvl="0" fontAlgn="auto">
              <a:lnSpc>
                <a:spcPct val="150000"/>
              </a:lnSpc>
              <a:spcBef>
                <a:spcPts val="0"/>
              </a:spcBef>
              <a:spcAft>
                <a:spcPts val="0"/>
              </a:spcAft>
              <a:defRPr/>
            </a:pPr>
            <a:r>
              <a:rPr lang="en-US" altLang="zh-CN" sz="2000" dirty="0" err="1">
                <a:solidFill>
                  <a:prstClr val="black"/>
                </a:solidFill>
                <a:latin typeface="微软雅黑" pitchFamily="34" charset="-122"/>
                <a:ea typeface="微软雅黑" pitchFamily="34" charset="-122"/>
              </a:rPr>
              <a:t>Bugscam</a:t>
            </a:r>
            <a:r>
              <a:rPr lang="zh-CN" altLang="en-US" sz="2000" dirty="0">
                <a:solidFill>
                  <a:prstClr val="black"/>
                </a:solidFill>
                <a:latin typeface="微软雅黑" pitchFamily="34" charset="-122"/>
                <a:ea typeface="微软雅黑" pitchFamily="34" charset="-122"/>
              </a:rPr>
              <a:t>是一个</a:t>
            </a:r>
            <a:r>
              <a:rPr lang="en-US" altLang="zh-CN" sz="2000" dirty="0">
                <a:solidFill>
                  <a:prstClr val="black"/>
                </a:solidFill>
                <a:latin typeface="微软雅黑" pitchFamily="34" charset="-122"/>
                <a:ea typeface="微软雅黑" pitchFamily="34" charset="-122"/>
              </a:rPr>
              <a:t>IDA</a:t>
            </a:r>
            <a:r>
              <a:rPr lang="zh-CN" altLang="en-US" sz="2000" dirty="0">
                <a:solidFill>
                  <a:prstClr val="black"/>
                </a:solidFill>
                <a:latin typeface="微软雅黑" pitchFamily="34" charset="-122"/>
                <a:ea typeface="微软雅黑" pitchFamily="34" charset="-122"/>
              </a:rPr>
              <a:t>工具的</a:t>
            </a:r>
            <a:r>
              <a:rPr lang="en-US" altLang="zh-CN" sz="2000" dirty="0" err="1">
                <a:solidFill>
                  <a:prstClr val="black"/>
                </a:solidFill>
                <a:latin typeface="微软雅黑" pitchFamily="34" charset="-122"/>
                <a:ea typeface="微软雅黑" pitchFamily="34" charset="-122"/>
              </a:rPr>
              <a:t>idc</a:t>
            </a:r>
            <a:r>
              <a:rPr lang="zh-CN" altLang="en-US" sz="2000" dirty="0">
                <a:solidFill>
                  <a:prstClr val="black"/>
                </a:solidFill>
                <a:latin typeface="微软雅黑" pitchFamily="34" charset="-122"/>
                <a:ea typeface="微软雅黑" pitchFamily="34" charset="-122"/>
              </a:rPr>
              <a:t>脚本的轻量级的漏洞分析工具，通过检测栈溢出漏洞的诸如</a:t>
            </a:r>
            <a:r>
              <a:rPr lang="en-US" altLang="zh-CN" sz="2000" dirty="0" err="1">
                <a:solidFill>
                  <a:prstClr val="black"/>
                </a:solidFill>
                <a:latin typeface="微软雅黑" pitchFamily="34" charset="-122"/>
                <a:ea typeface="微软雅黑" pitchFamily="34" charset="-122"/>
              </a:rPr>
              <a:t>strcpy,sprintf</a:t>
            </a:r>
            <a:r>
              <a:rPr lang="zh-CN" altLang="en-US" sz="2000" dirty="0">
                <a:solidFill>
                  <a:prstClr val="black"/>
                </a:solidFill>
                <a:latin typeface="微软雅黑" pitchFamily="34" charset="-122"/>
                <a:ea typeface="微软雅黑" pitchFamily="34" charset="-122"/>
              </a:rPr>
              <a:t>危险函数的位置，然后根据这些函数的参数，确定是否有缓冲区漏洞。</a:t>
            </a:r>
          </a:p>
        </p:txBody>
      </p:sp>
      <p:grpSp>
        <p:nvGrpSpPr>
          <p:cNvPr id="17" name="组合 16">
            <a:extLst>
              <a:ext uri="{FF2B5EF4-FFF2-40B4-BE49-F238E27FC236}">
                <a16:creationId xmlns:a16="http://schemas.microsoft.com/office/drawing/2014/main" xmlns="" id="{C8A32FFA-F0BB-4341-8849-842B82331ED8}"/>
              </a:ext>
            </a:extLst>
          </p:cNvPr>
          <p:cNvGrpSpPr/>
          <p:nvPr/>
        </p:nvGrpSpPr>
        <p:grpSpPr>
          <a:xfrm>
            <a:off x="2252911" y="837929"/>
            <a:ext cx="8496945" cy="474140"/>
            <a:chOff x="3944851" y="837929"/>
            <a:chExt cx="5054718" cy="474140"/>
          </a:xfrm>
        </p:grpSpPr>
        <p:cxnSp>
          <p:nvCxnSpPr>
            <p:cNvPr id="18" name="íślíḋè-Straight Connector 13">
              <a:extLst>
                <a:ext uri="{FF2B5EF4-FFF2-40B4-BE49-F238E27FC236}">
                  <a16:creationId xmlns:a16="http://schemas.microsoft.com/office/drawing/2014/main" xmlns=""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xmlns="" id="{9073D665-E2B1-4E01-91BD-BEC4A0B0A970}"/>
                </a:ext>
              </a:extLst>
            </p:cNvPr>
            <p:cNvSpPr/>
            <p:nvPr/>
          </p:nvSpPr>
          <p:spPr>
            <a:xfrm>
              <a:off x="4072923" y="837929"/>
              <a:ext cx="4712907"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二：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scam</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脚本来替代手工过程完成漏洞挖掘 </a:t>
              </a:r>
            </a:p>
          </p:txBody>
        </p:sp>
      </p:grpSp>
      <p:graphicFrame>
        <p:nvGraphicFramePr>
          <p:cNvPr id="7" name="表格 6">
            <a:extLst>
              <a:ext uri="{FF2B5EF4-FFF2-40B4-BE49-F238E27FC236}">
                <a16:creationId xmlns:a16="http://schemas.microsoft.com/office/drawing/2014/main" xmlns="" id="{8865FD20-1C2A-42F5-9E44-5AC224A6D59B}"/>
              </a:ext>
            </a:extLst>
          </p:cNvPr>
          <p:cNvGraphicFramePr>
            <a:graphicFrameLocks noGrp="1"/>
          </p:cNvGraphicFramePr>
          <p:nvPr>
            <p:extLst>
              <p:ext uri="{D42A27DB-BD31-4B8C-83A1-F6EECF244321}">
                <p14:modId xmlns:p14="http://schemas.microsoft.com/office/powerpoint/2010/main" val="2936551783"/>
              </p:ext>
            </p:extLst>
          </p:nvPr>
        </p:nvGraphicFramePr>
        <p:xfrm>
          <a:off x="4557167" y="2560305"/>
          <a:ext cx="6357982" cy="4457700"/>
        </p:xfrm>
        <a:graphic>
          <a:graphicData uri="http://schemas.openxmlformats.org/drawingml/2006/table">
            <a:tbl>
              <a:tblPr/>
              <a:tblGrid>
                <a:gridCol w="6357982">
                  <a:extLst>
                    <a:ext uri="{9D8B030D-6E8A-4147-A177-3AD203B41FA5}">
                      <a16:colId xmlns:a16="http://schemas.microsoft.com/office/drawing/2014/main" xmlns="" val="20000"/>
                    </a:ext>
                  </a:extLst>
                </a:gridCol>
              </a:tblGrid>
              <a:tr h="0">
                <a:tc>
                  <a:txBody>
                    <a:bodyPr/>
                    <a:lstStyle/>
                    <a:p>
                      <a:pPr algn="just">
                        <a:lnSpc>
                          <a:spcPct val="125000"/>
                        </a:lnSpc>
                        <a:spcAft>
                          <a:spcPts val="0"/>
                        </a:spcAft>
                      </a:pPr>
                      <a:r>
                        <a:rPr lang="en-US" sz="1800" kern="100" dirty="0">
                          <a:latin typeface="华文楷体"/>
                          <a:ea typeface="宋体"/>
                          <a:cs typeface="Times New Roman"/>
                        </a:rPr>
                        <a:t>#include &lt;</a:t>
                      </a:r>
                      <a:r>
                        <a:rPr lang="en-US" sz="1800" kern="100" dirty="0" err="1">
                          <a:latin typeface="华文楷体"/>
                          <a:ea typeface="宋体"/>
                          <a:cs typeface="Times New Roman"/>
                        </a:rPr>
                        <a:t>stdio.h</a:t>
                      </a:r>
                      <a:r>
                        <a:rPr lang="en-US" sz="1800" kern="100" dirty="0">
                          <a:latin typeface="华文楷体"/>
                          <a:ea typeface="宋体"/>
                          <a:cs typeface="Times New Roman"/>
                        </a:rPr>
                        <a:t>&gt;</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include &lt;</a:t>
                      </a:r>
                      <a:r>
                        <a:rPr lang="en-US" sz="1800" kern="100" dirty="0" err="1">
                          <a:latin typeface="华文楷体"/>
                          <a:ea typeface="宋体"/>
                          <a:cs typeface="Times New Roman"/>
                        </a:rPr>
                        <a:t>windows.h</a:t>
                      </a:r>
                      <a:r>
                        <a:rPr lang="en-US" sz="1800" kern="100" dirty="0">
                          <a:latin typeface="华文楷体"/>
                          <a:ea typeface="宋体"/>
                          <a:cs typeface="Times New Roman"/>
                        </a:rPr>
                        <a:t>&gt;</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void </a:t>
                      </a:r>
                      <a:r>
                        <a:rPr lang="en-US" sz="1800" kern="100" dirty="0" err="1">
                          <a:latin typeface="华文楷体"/>
                          <a:ea typeface="宋体"/>
                          <a:cs typeface="Times New Roman"/>
                        </a:rPr>
                        <a:t>vul</a:t>
                      </a:r>
                      <a:r>
                        <a:rPr lang="en-US" sz="1800" kern="100" dirty="0">
                          <a:latin typeface="华文楷体"/>
                          <a:ea typeface="宋体"/>
                          <a:cs typeface="Times New Roman"/>
                        </a:rPr>
                        <a:t>(char*bu1){</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	char a[200];</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	</a:t>
                      </a:r>
                      <a:r>
                        <a:rPr lang="en-US" sz="1800" kern="100" dirty="0" err="1">
                          <a:latin typeface="华文楷体"/>
                          <a:ea typeface="宋体"/>
                          <a:cs typeface="Times New Roman"/>
                        </a:rPr>
                        <a:t>lstrcpy</a:t>
                      </a:r>
                      <a:r>
                        <a:rPr lang="en-US" sz="1800" kern="100" dirty="0">
                          <a:latin typeface="华文楷体"/>
                          <a:ea typeface="宋体"/>
                          <a:cs typeface="Times New Roman"/>
                        </a:rPr>
                        <a:t>(a,bu1);</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                 </a:t>
                      </a:r>
                      <a:r>
                        <a:rPr lang="en-US" sz="1800" kern="100" dirty="0" err="1">
                          <a:latin typeface="华文楷体"/>
                          <a:ea typeface="宋体"/>
                          <a:cs typeface="Times New Roman"/>
                        </a:rPr>
                        <a:t>printf</a:t>
                      </a:r>
                      <a:r>
                        <a:rPr lang="en-US" sz="1800" kern="100" dirty="0">
                          <a:latin typeface="华文楷体"/>
                          <a:ea typeface="宋体"/>
                          <a:cs typeface="Times New Roman"/>
                        </a:rPr>
                        <a:t>("%</a:t>
                      </a:r>
                      <a:r>
                        <a:rPr lang="en-US" sz="1800" kern="100" dirty="0" err="1">
                          <a:latin typeface="华文楷体"/>
                          <a:ea typeface="宋体"/>
                          <a:cs typeface="Times New Roman"/>
                        </a:rPr>
                        <a:t>s",a</a:t>
                      </a:r>
                      <a:r>
                        <a:rPr lang="en-US" sz="1800" kern="100" dirty="0">
                          <a:latin typeface="华文楷体"/>
                          <a:ea typeface="宋体"/>
                          <a:cs typeface="Times New Roman"/>
                        </a:rPr>
                        <a:t>);</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	return;</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void main(){</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	char b[1024];</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	</a:t>
                      </a:r>
                      <a:r>
                        <a:rPr lang="en-US" sz="1800" kern="100" dirty="0" err="1">
                          <a:latin typeface="华文楷体"/>
                          <a:ea typeface="宋体"/>
                          <a:cs typeface="Times New Roman"/>
                        </a:rPr>
                        <a:t>memset</a:t>
                      </a:r>
                      <a:r>
                        <a:rPr lang="en-US" sz="1800" kern="100" dirty="0">
                          <a:latin typeface="华文楷体"/>
                          <a:ea typeface="宋体"/>
                          <a:cs typeface="Times New Roman"/>
                        </a:rPr>
                        <a:t>(</a:t>
                      </a:r>
                      <a:r>
                        <a:rPr lang="en-US" sz="1800" kern="100" dirty="0" err="1">
                          <a:latin typeface="华文楷体"/>
                          <a:ea typeface="宋体"/>
                          <a:cs typeface="Times New Roman"/>
                        </a:rPr>
                        <a:t>b,'l',sizeof</a:t>
                      </a:r>
                      <a:r>
                        <a:rPr lang="en-US" sz="1800" kern="100" dirty="0">
                          <a:latin typeface="华文楷体"/>
                          <a:ea typeface="宋体"/>
                          <a:cs typeface="Times New Roman"/>
                        </a:rPr>
                        <a:t>(b));</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	</a:t>
                      </a:r>
                      <a:r>
                        <a:rPr lang="en-US" sz="1800" kern="100" dirty="0" err="1">
                          <a:latin typeface="华文楷体"/>
                          <a:ea typeface="宋体"/>
                          <a:cs typeface="Times New Roman"/>
                        </a:rPr>
                        <a:t>vul</a:t>
                      </a:r>
                      <a:r>
                        <a:rPr lang="en-US" sz="1800" kern="100" dirty="0">
                          <a:latin typeface="华文楷体"/>
                          <a:ea typeface="宋体"/>
                          <a:cs typeface="Times New Roman"/>
                        </a:rPr>
                        <a:t>(b);</a:t>
                      </a:r>
                      <a:endParaRPr lang="zh-CN" sz="1800" kern="100" dirty="0">
                        <a:latin typeface="Times New Roman"/>
                        <a:ea typeface="宋体"/>
                        <a:cs typeface="Times New Roman"/>
                      </a:endParaRPr>
                    </a:p>
                    <a:p>
                      <a:pPr algn="just">
                        <a:lnSpc>
                          <a:spcPct val="125000"/>
                        </a:lnSpc>
                        <a:spcAft>
                          <a:spcPts val="0"/>
                        </a:spcAft>
                      </a:pPr>
                      <a:r>
                        <a:rPr lang="en-US" sz="1800" kern="100" dirty="0">
                          <a:latin typeface="华文楷体"/>
                          <a:ea typeface="宋体"/>
                          <a:cs typeface="Times New Roman"/>
                        </a:rPr>
                        <a:t>}</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spTree>
    <p:extLst>
      <p:ext uri="{BB962C8B-B14F-4D97-AF65-F5344CB8AC3E}">
        <p14:creationId xmlns:p14="http://schemas.microsoft.com/office/powerpoint/2010/main" val="3032022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920763" y="1528093"/>
            <a:ext cx="11161240" cy="4649494"/>
          </a:xfrm>
          <a:prstGeom prst="rect">
            <a:avLst/>
          </a:prstGeom>
          <a:noFill/>
        </p:spPr>
        <p:txBody>
          <a:bodyPr wrap="square" lIns="86376" tIns="43188" rIns="86376" bIns="43188" rtlCol="0">
            <a:spAutoFit/>
          </a:bodyPr>
          <a:lstStyle/>
          <a:p>
            <a:pPr lvl="0" fontAlgn="auto">
              <a:lnSpc>
                <a:spcPct val="150000"/>
              </a:lnSpc>
              <a:spcBef>
                <a:spcPts val="0"/>
              </a:spcBef>
              <a:spcAft>
                <a:spcPts val="0"/>
              </a:spcAft>
              <a:defRPr/>
            </a:pPr>
            <a:r>
              <a:rPr lang="en-US" altLang="zh-CN" sz="2000" dirty="0" err="1">
                <a:solidFill>
                  <a:prstClr val="black"/>
                </a:solidFill>
                <a:latin typeface="微软雅黑" pitchFamily="34" charset="-122"/>
                <a:ea typeface="微软雅黑" pitchFamily="34" charset="-122"/>
              </a:rPr>
              <a:t>Bugscam</a:t>
            </a:r>
            <a:r>
              <a:rPr lang="zh-CN" altLang="en-US" sz="2000" dirty="0">
                <a:solidFill>
                  <a:prstClr val="black"/>
                </a:solidFill>
                <a:latin typeface="微软雅黑" pitchFamily="34" charset="-122"/>
                <a:ea typeface="微软雅黑" pitchFamily="34" charset="-122"/>
              </a:rPr>
              <a:t>是一个十年前写的对于</a:t>
            </a:r>
            <a:r>
              <a:rPr lang="en-US" altLang="zh-CN" sz="2000" dirty="0" err="1">
                <a:solidFill>
                  <a:prstClr val="black"/>
                </a:solidFill>
                <a:latin typeface="微软雅黑" pitchFamily="34" charset="-122"/>
                <a:ea typeface="微软雅黑" pitchFamily="34" charset="-122"/>
              </a:rPr>
              <a:t>strcpy</a:t>
            </a:r>
            <a:r>
              <a:rPr lang="zh-CN" altLang="en-US" sz="2000" dirty="0">
                <a:solidFill>
                  <a:prstClr val="black"/>
                </a:solidFill>
                <a:latin typeface="微软雅黑" pitchFamily="34" charset="-122"/>
                <a:ea typeface="微软雅黑" pitchFamily="34" charset="-122"/>
              </a:rPr>
              <a:t>等函数的自动化漏洞检测脚本，是一个压缩文件，在看雪安全论坛仍然可以下载，网址为：</a:t>
            </a:r>
            <a:r>
              <a:rPr lang="en-US" altLang="zh-CN" sz="2000" dirty="0">
                <a:solidFill>
                  <a:prstClr val="black"/>
                </a:solidFill>
                <a:latin typeface="微软雅黑" pitchFamily="34" charset="-122"/>
                <a:ea typeface="微软雅黑" pitchFamily="34" charset="-122"/>
              </a:rPr>
              <a:t>http://bbs.pediy.com/showthread.php?p=1221608</a:t>
            </a:r>
            <a:r>
              <a:rPr lang="zh-CN" altLang="en-US" sz="2000" dirty="0">
                <a:solidFill>
                  <a:prstClr val="black"/>
                </a:solidFill>
                <a:latin typeface="微软雅黑" pitchFamily="34" charset="-122"/>
                <a:ea typeface="微软雅黑" pitchFamily="34" charset="-122"/>
              </a:rPr>
              <a:t>。不过该脚本在实践中并不能直接使用，主要是</a:t>
            </a:r>
            <a:r>
              <a:rPr lang="en-US" altLang="zh-CN" sz="2000" dirty="0">
                <a:solidFill>
                  <a:prstClr val="black"/>
                </a:solidFill>
                <a:latin typeface="微软雅黑" pitchFamily="34" charset="-122"/>
                <a:ea typeface="微软雅黑" pitchFamily="34" charset="-122"/>
              </a:rPr>
              <a:t>include</a:t>
            </a:r>
            <a:r>
              <a:rPr lang="zh-CN" altLang="en-US" sz="2000" dirty="0">
                <a:solidFill>
                  <a:prstClr val="black"/>
                </a:solidFill>
                <a:latin typeface="微软雅黑" pitchFamily="34" charset="-122"/>
                <a:ea typeface="微软雅黑" pitchFamily="34" charset="-122"/>
              </a:rPr>
              <a:t>文件的路径存在一定不匹配性，问题的解决办法与</a:t>
            </a:r>
            <a:r>
              <a:rPr lang="en-US" altLang="zh-CN" sz="2000" dirty="0">
                <a:solidFill>
                  <a:prstClr val="black"/>
                </a:solidFill>
                <a:latin typeface="微软雅黑" pitchFamily="34" charset="-122"/>
                <a:ea typeface="微软雅黑" pitchFamily="34" charset="-122"/>
              </a:rPr>
              <a:t>C</a:t>
            </a:r>
            <a:r>
              <a:rPr lang="zh-CN" altLang="en-US" sz="2000" dirty="0">
                <a:solidFill>
                  <a:prstClr val="black"/>
                </a:solidFill>
                <a:latin typeface="微软雅黑" pitchFamily="34" charset="-122"/>
                <a:ea typeface="微软雅黑" pitchFamily="34" charset="-122"/>
              </a:rPr>
              <a:t>语言一致，可以自行更改。</a:t>
            </a:r>
          </a:p>
          <a:p>
            <a:pPr lvl="0" fontAlgn="auto">
              <a:lnSpc>
                <a:spcPct val="150000"/>
              </a:lnSpc>
              <a:spcBef>
                <a:spcPts val="0"/>
              </a:spcBef>
              <a:spcAft>
                <a:spcPts val="0"/>
              </a:spcAft>
              <a:defRPr/>
            </a:pPr>
            <a:r>
              <a:rPr lang="zh-CN" altLang="en-US" sz="2000" b="1" dirty="0">
                <a:solidFill>
                  <a:prstClr val="black"/>
                </a:solidFill>
                <a:latin typeface="微软雅黑" pitchFamily="34" charset="-122"/>
                <a:ea typeface="微软雅黑" pitchFamily="34" charset="-122"/>
              </a:rPr>
              <a:t>具体实验过程如下：</a:t>
            </a:r>
            <a:endParaRPr lang="en-US" altLang="zh-CN" sz="2000" b="1" dirty="0">
              <a:solidFill>
                <a:prstClr val="black"/>
              </a:solidFill>
              <a:latin typeface="微软雅黑" pitchFamily="34" charset="-122"/>
              <a:ea typeface="微软雅黑" pitchFamily="34" charset="-122"/>
            </a:endParaRPr>
          </a:p>
          <a:p>
            <a:pPr fontAlgn="auto">
              <a:lnSpc>
                <a:spcPct val="150000"/>
              </a:lnSpc>
              <a:spcBef>
                <a:spcPts val="0"/>
              </a:spcBef>
              <a:spcAft>
                <a:spcPts val="0"/>
              </a:spcAft>
              <a:defRPr/>
            </a:pPr>
            <a:r>
              <a:rPr lang="en-US" altLang="zh-CN" sz="2000" dirty="0">
                <a:solidFill>
                  <a:prstClr val="black"/>
                </a:solidFill>
                <a:latin typeface="微软雅黑" pitchFamily="34" charset="-122"/>
                <a:ea typeface="微软雅黑" pitchFamily="34" charset="-122"/>
              </a:rPr>
              <a:t>1</a:t>
            </a:r>
            <a:r>
              <a:rPr lang="zh-CN" altLang="en-US" sz="2000" dirty="0">
                <a:solidFill>
                  <a:prstClr val="black"/>
                </a:solidFill>
                <a:latin typeface="微软雅黑" pitchFamily="34" charset="-122"/>
                <a:ea typeface="微软雅黑" pitchFamily="34" charset="-122"/>
              </a:rPr>
              <a:t>、将</a:t>
            </a:r>
            <a:r>
              <a:rPr lang="en-US" altLang="zh-CN" sz="2000" dirty="0" err="1">
                <a:solidFill>
                  <a:prstClr val="black"/>
                </a:solidFill>
                <a:latin typeface="微软雅黑" pitchFamily="34" charset="-122"/>
                <a:ea typeface="微软雅黑" pitchFamily="34" charset="-122"/>
              </a:rPr>
              <a:t>Bugscam</a:t>
            </a:r>
            <a:r>
              <a:rPr lang="zh-CN" altLang="en-US" sz="2000" dirty="0">
                <a:solidFill>
                  <a:prstClr val="black"/>
                </a:solidFill>
                <a:latin typeface="微软雅黑" pitchFamily="34" charset="-122"/>
                <a:ea typeface="微软雅黑" pitchFamily="34" charset="-122"/>
              </a:rPr>
              <a:t>文件解压放到任意地方，然后修改</a:t>
            </a:r>
            <a:r>
              <a:rPr lang="en-US" altLang="zh-CN" sz="2000" dirty="0" err="1">
                <a:solidFill>
                  <a:prstClr val="black"/>
                </a:solidFill>
                <a:latin typeface="微软雅黑" pitchFamily="34" charset="-122"/>
                <a:ea typeface="微软雅黑" pitchFamily="34" charset="-122"/>
              </a:rPr>
              <a:t>globalvar.idc</a:t>
            </a:r>
            <a:r>
              <a:rPr lang="zh-CN" altLang="en-US" sz="2000" dirty="0">
                <a:solidFill>
                  <a:prstClr val="black"/>
                </a:solidFill>
                <a:latin typeface="微软雅黑" pitchFamily="34" charset="-122"/>
                <a:ea typeface="微软雅黑" pitchFamily="34" charset="-122"/>
              </a:rPr>
              <a:t>文件中头行的</a:t>
            </a:r>
            <a:r>
              <a:rPr lang="en-US" altLang="zh-CN" sz="2000" dirty="0" err="1">
                <a:solidFill>
                  <a:prstClr val="black"/>
                </a:solidFill>
                <a:latin typeface="微软雅黑" pitchFamily="34" charset="-122"/>
                <a:ea typeface="微软雅黑" pitchFamily="34" charset="-122"/>
              </a:rPr>
              <a:t>bugscam_dir</a:t>
            </a:r>
            <a:r>
              <a:rPr lang="zh-CN" altLang="en-US" sz="2000" dirty="0">
                <a:solidFill>
                  <a:prstClr val="black"/>
                </a:solidFill>
                <a:latin typeface="微软雅黑" pitchFamily="34" charset="-122"/>
                <a:ea typeface="微软雅黑" pitchFamily="34" charset="-122"/>
              </a:rPr>
              <a:t>为你的</a:t>
            </a:r>
            <a:r>
              <a:rPr lang="en-US" altLang="zh-CN" sz="2000" dirty="0" err="1">
                <a:solidFill>
                  <a:prstClr val="black"/>
                </a:solidFill>
                <a:latin typeface="微软雅黑" pitchFamily="34" charset="-122"/>
                <a:ea typeface="微软雅黑" pitchFamily="34" charset="-122"/>
              </a:rPr>
              <a:t>bugscam</a:t>
            </a:r>
            <a:r>
              <a:rPr lang="zh-CN" altLang="en-US" sz="2000" dirty="0">
                <a:solidFill>
                  <a:prstClr val="black"/>
                </a:solidFill>
                <a:latin typeface="微软雅黑" pitchFamily="34" charset="-122"/>
                <a:ea typeface="微软雅黑" pitchFamily="34" charset="-122"/>
              </a:rPr>
              <a:t>目录的全路径（路径不能含有中文）。在</a:t>
            </a:r>
            <a:r>
              <a:rPr lang="en-US" altLang="zh-CN" sz="2000" dirty="0" err="1">
                <a:solidFill>
                  <a:prstClr val="black"/>
                </a:solidFill>
                <a:latin typeface="微软雅黑" pitchFamily="34" charset="-122"/>
                <a:ea typeface="微软雅黑" pitchFamily="34" charset="-122"/>
              </a:rPr>
              <a:t>analysis_scripts</a:t>
            </a:r>
            <a:r>
              <a:rPr lang="zh-CN" altLang="en-US" sz="2000" dirty="0">
                <a:solidFill>
                  <a:prstClr val="black"/>
                </a:solidFill>
                <a:latin typeface="微软雅黑" pitchFamily="34" charset="-122"/>
                <a:ea typeface="微软雅黑" pitchFamily="34" charset="-122"/>
              </a:rPr>
              <a:t>路径下可以看到待检测的各个函数，将这些函数中的</a:t>
            </a:r>
            <a:r>
              <a:rPr lang="en-US" altLang="zh-CN" sz="2000" dirty="0">
                <a:solidFill>
                  <a:prstClr val="black"/>
                </a:solidFill>
                <a:latin typeface="微软雅黑" pitchFamily="34" charset="-122"/>
                <a:ea typeface="微软雅黑" pitchFamily="34" charset="-122"/>
              </a:rPr>
              <a:t>#include "</a:t>
            </a:r>
            <a:r>
              <a:rPr lang="en-US" altLang="zh-CN" sz="2000" dirty="0" err="1">
                <a:solidFill>
                  <a:prstClr val="black"/>
                </a:solidFill>
                <a:latin typeface="微软雅黑" pitchFamily="34" charset="-122"/>
                <a:ea typeface="微软雅黑" pitchFamily="34" charset="-122"/>
              </a:rPr>
              <a:t>idc</a:t>
            </a:r>
            <a:r>
              <a:rPr lang="en-US" altLang="zh-CN" sz="2000" dirty="0">
                <a:solidFill>
                  <a:prstClr val="black"/>
                </a:solidFill>
                <a:latin typeface="微软雅黑" pitchFamily="34" charset="-122"/>
                <a:ea typeface="微软雅黑" pitchFamily="34" charset="-122"/>
              </a:rPr>
              <a:t>/</a:t>
            </a:r>
            <a:r>
              <a:rPr lang="en-US" altLang="zh-CN" sz="2000" dirty="0" err="1">
                <a:solidFill>
                  <a:prstClr val="black"/>
                </a:solidFill>
                <a:latin typeface="微软雅黑" pitchFamily="34" charset="-122"/>
                <a:ea typeface="微软雅黑" pitchFamily="34" charset="-122"/>
              </a:rPr>
              <a:t>bugscam</a:t>
            </a:r>
            <a:r>
              <a:rPr lang="en-US" altLang="zh-CN" sz="2000" dirty="0">
                <a:solidFill>
                  <a:prstClr val="black"/>
                </a:solidFill>
                <a:latin typeface="微软雅黑" pitchFamily="34" charset="-122"/>
                <a:ea typeface="微软雅黑" pitchFamily="34" charset="-122"/>
              </a:rPr>
              <a:t>/</a:t>
            </a:r>
            <a:r>
              <a:rPr lang="en-US" altLang="zh-CN" sz="2000" dirty="0" err="1">
                <a:solidFill>
                  <a:prstClr val="black"/>
                </a:solidFill>
                <a:latin typeface="微软雅黑" pitchFamily="34" charset="-122"/>
                <a:ea typeface="微软雅黑" pitchFamily="34" charset="-122"/>
              </a:rPr>
              <a:t>libaudit.idc</a:t>
            </a:r>
            <a:r>
              <a:rPr lang="en-US" altLang="zh-CN" sz="2000" dirty="0">
                <a:solidFill>
                  <a:prstClr val="black"/>
                </a:solidFill>
                <a:latin typeface="微软雅黑" pitchFamily="34" charset="-122"/>
                <a:ea typeface="微软雅黑" pitchFamily="34" charset="-122"/>
              </a:rPr>
              <a:t>"</a:t>
            </a:r>
            <a:r>
              <a:rPr lang="zh-CN" altLang="en-US" sz="2000" dirty="0">
                <a:solidFill>
                  <a:prstClr val="black"/>
                </a:solidFill>
                <a:latin typeface="微软雅黑" pitchFamily="34" charset="-122"/>
                <a:ea typeface="微软雅黑" pitchFamily="34" charset="-122"/>
              </a:rPr>
              <a:t>修改为</a:t>
            </a:r>
            <a:r>
              <a:rPr lang="en-US" altLang="zh-CN" sz="2000" dirty="0">
                <a:solidFill>
                  <a:prstClr val="black"/>
                </a:solidFill>
                <a:latin typeface="微软雅黑" pitchFamily="34" charset="-122"/>
                <a:ea typeface="微软雅黑" pitchFamily="34" charset="-122"/>
              </a:rPr>
              <a:t>#include "../</a:t>
            </a:r>
            <a:r>
              <a:rPr lang="en-US" altLang="zh-CN" sz="2000" dirty="0" err="1">
                <a:solidFill>
                  <a:prstClr val="black"/>
                </a:solidFill>
                <a:latin typeface="微软雅黑" pitchFamily="34" charset="-122"/>
                <a:ea typeface="微软雅黑" pitchFamily="34" charset="-122"/>
              </a:rPr>
              <a:t>libaudit.idc</a:t>
            </a:r>
            <a:r>
              <a:rPr lang="en-US" altLang="zh-CN" sz="2000" dirty="0">
                <a:solidFill>
                  <a:prstClr val="black"/>
                </a:solidFill>
                <a:latin typeface="微软雅黑" pitchFamily="34" charset="-122"/>
                <a:ea typeface="微软雅黑" pitchFamily="34" charset="-122"/>
              </a:rPr>
              <a:t>"</a:t>
            </a:r>
            <a:r>
              <a:rPr lang="zh-CN" altLang="en-US" sz="2000" dirty="0">
                <a:solidFill>
                  <a:prstClr val="black"/>
                </a:solidFill>
                <a:latin typeface="微软雅黑" pitchFamily="34" charset="-122"/>
                <a:ea typeface="微软雅黑" pitchFamily="34" charset="-122"/>
              </a:rPr>
              <a:t>。在</a:t>
            </a:r>
            <a:r>
              <a:rPr lang="en-US" altLang="zh-CN" sz="2000" dirty="0" err="1">
                <a:solidFill>
                  <a:prstClr val="black"/>
                </a:solidFill>
                <a:latin typeface="微软雅黑" pitchFamily="34" charset="-122"/>
                <a:ea typeface="微软雅黑" pitchFamily="34" charset="-122"/>
              </a:rPr>
              <a:t>bugscam</a:t>
            </a:r>
            <a:r>
              <a:rPr lang="zh-CN" altLang="en-US" sz="2000" dirty="0">
                <a:solidFill>
                  <a:prstClr val="black"/>
                </a:solidFill>
                <a:latin typeface="微软雅黑" pitchFamily="34" charset="-122"/>
                <a:ea typeface="微软雅黑" pitchFamily="34" charset="-122"/>
              </a:rPr>
              <a:t>路径下可以看到</a:t>
            </a:r>
            <a:r>
              <a:rPr lang="en-US" altLang="zh-CN" sz="2000" dirty="0" err="1">
                <a:solidFill>
                  <a:prstClr val="black"/>
                </a:solidFill>
                <a:latin typeface="微软雅黑" pitchFamily="34" charset="-122"/>
                <a:ea typeface="微软雅黑" pitchFamily="34" charset="-122"/>
              </a:rPr>
              <a:t>libaudit.idc</a:t>
            </a:r>
            <a:r>
              <a:rPr lang="zh-CN" altLang="en-US" sz="2000" dirty="0">
                <a:solidFill>
                  <a:prstClr val="black"/>
                </a:solidFill>
                <a:latin typeface="微软雅黑" pitchFamily="34" charset="-122"/>
                <a:ea typeface="微软雅黑" pitchFamily="34" charset="-122"/>
              </a:rPr>
              <a:t>文件，将其中的</a:t>
            </a:r>
            <a:r>
              <a:rPr lang="en-US" altLang="zh-CN" sz="2000" dirty="0">
                <a:solidFill>
                  <a:prstClr val="black"/>
                </a:solidFill>
                <a:latin typeface="微软雅黑" pitchFamily="34" charset="-122"/>
                <a:ea typeface="微软雅黑" pitchFamily="34" charset="-122"/>
              </a:rPr>
              <a:t>#include "</a:t>
            </a:r>
            <a:r>
              <a:rPr lang="en-US" altLang="zh-CN" sz="2000" dirty="0" err="1">
                <a:solidFill>
                  <a:prstClr val="black"/>
                </a:solidFill>
                <a:latin typeface="微软雅黑" pitchFamily="34" charset="-122"/>
                <a:ea typeface="微软雅黑" pitchFamily="34" charset="-122"/>
              </a:rPr>
              <a:t>bugscam</a:t>
            </a:r>
            <a:r>
              <a:rPr lang="en-US" altLang="zh-CN" sz="2000" dirty="0">
                <a:solidFill>
                  <a:prstClr val="black"/>
                </a:solidFill>
                <a:latin typeface="微软雅黑" pitchFamily="34" charset="-122"/>
                <a:ea typeface="微软雅黑" pitchFamily="34" charset="-122"/>
              </a:rPr>
              <a:t>/</a:t>
            </a:r>
            <a:r>
              <a:rPr lang="en-US" altLang="zh-CN" sz="2000" dirty="0" err="1">
                <a:solidFill>
                  <a:prstClr val="black"/>
                </a:solidFill>
                <a:latin typeface="微软雅黑" pitchFamily="34" charset="-122"/>
                <a:ea typeface="微软雅黑" pitchFamily="34" charset="-122"/>
              </a:rPr>
              <a:t>globalvar.idc</a:t>
            </a:r>
            <a:r>
              <a:rPr lang="en-US" altLang="zh-CN" sz="2000" dirty="0">
                <a:solidFill>
                  <a:prstClr val="black"/>
                </a:solidFill>
                <a:latin typeface="微软雅黑" pitchFamily="34" charset="-122"/>
                <a:ea typeface="微软雅黑" pitchFamily="34" charset="-122"/>
              </a:rPr>
              <a:t>"</a:t>
            </a:r>
            <a:r>
              <a:rPr lang="zh-CN" altLang="en-US" sz="2000" dirty="0">
                <a:solidFill>
                  <a:prstClr val="black"/>
                </a:solidFill>
                <a:latin typeface="微软雅黑" pitchFamily="34" charset="-122"/>
                <a:ea typeface="微软雅黑" pitchFamily="34" charset="-122"/>
              </a:rPr>
              <a:t>修改为</a:t>
            </a:r>
            <a:r>
              <a:rPr lang="en-US" altLang="zh-CN" sz="2000" dirty="0">
                <a:solidFill>
                  <a:prstClr val="black"/>
                </a:solidFill>
                <a:latin typeface="微软雅黑" pitchFamily="34" charset="-122"/>
                <a:ea typeface="微软雅黑" pitchFamily="34" charset="-122"/>
              </a:rPr>
              <a:t>#include "</a:t>
            </a:r>
            <a:r>
              <a:rPr lang="en-US" altLang="zh-CN" sz="2000" dirty="0" err="1">
                <a:solidFill>
                  <a:prstClr val="black"/>
                </a:solidFill>
                <a:latin typeface="微软雅黑" pitchFamily="34" charset="-122"/>
                <a:ea typeface="微软雅黑" pitchFamily="34" charset="-122"/>
              </a:rPr>
              <a:t>globalvar.idc</a:t>
            </a:r>
            <a:r>
              <a:rPr lang="en-US" altLang="zh-CN" sz="2000" dirty="0">
                <a:solidFill>
                  <a:prstClr val="black"/>
                </a:solidFill>
                <a:latin typeface="微软雅黑" pitchFamily="34" charset="-122"/>
                <a:ea typeface="微软雅黑" pitchFamily="34" charset="-122"/>
              </a:rPr>
              <a:t>"</a:t>
            </a:r>
            <a:r>
              <a:rPr lang="zh-CN" altLang="en-US" sz="2000" dirty="0">
                <a:solidFill>
                  <a:prstClr val="black"/>
                </a:solidFill>
                <a:latin typeface="微软雅黑" pitchFamily="34" charset="-122"/>
                <a:ea typeface="微软雅黑" pitchFamily="34" charset="-122"/>
              </a:rPr>
              <a:t>。</a:t>
            </a:r>
          </a:p>
        </p:txBody>
      </p:sp>
      <p:grpSp>
        <p:nvGrpSpPr>
          <p:cNvPr id="17" name="组合 16">
            <a:extLst>
              <a:ext uri="{FF2B5EF4-FFF2-40B4-BE49-F238E27FC236}">
                <a16:creationId xmlns:a16="http://schemas.microsoft.com/office/drawing/2014/main" xmlns="" id="{C8A32FFA-F0BB-4341-8849-842B82331ED8}"/>
              </a:ext>
            </a:extLst>
          </p:cNvPr>
          <p:cNvGrpSpPr/>
          <p:nvPr/>
        </p:nvGrpSpPr>
        <p:grpSpPr>
          <a:xfrm>
            <a:off x="2252911" y="837929"/>
            <a:ext cx="8496945" cy="474140"/>
            <a:chOff x="3944851" y="837929"/>
            <a:chExt cx="5054718" cy="474140"/>
          </a:xfrm>
        </p:grpSpPr>
        <p:cxnSp>
          <p:nvCxnSpPr>
            <p:cNvPr id="18" name="íślíḋè-Straight Connector 13">
              <a:extLst>
                <a:ext uri="{FF2B5EF4-FFF2-40B4-BE49-F238E27FC236}">
                  <a16:creationId xmlns:a16="http://schemas.microsoft.com/office/drawing/2014/main" xmlns=""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xmlns="" id="{9073D665-E2B1-4E01-91BD-BEC4A0B0A970}"/>
                </a:ext>
              </a:extLst>
            </p:cNvPr>
            <p:cNvSpPr/>
            <p:nvPr/>
          </p:nvSpPr>
          <p:spPr>
            <a:xfrm>
              <a:off x="4072923" y="837929"/>
              <a:ext cx="4712907"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二：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scam</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脚本来替代手工过程完成漏洞挖掘 </a:t>
              </a:r>
            </a:p>
          </p:txBody>
        </p:sp>
      </p:grpSp>
    </p:spTree>
    <p:extLst>
      <p:ext uri="{BB962C8B-B14F-4D97-AF65-F5344CB8AC3E}">
        <p14:creationId xmlns:p14="http://schemas.microsoft.com/office/powerpoint/2010/main" val="636352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920763" y="1528093"/>
            <a:ext cx="11161240" cy="956175"/>
          </a:xfrm>
          <a:prstGeom prst="rect">
            <a:avLst/>
          </a:prstGeom>
          <a:noFill/>
        </p:spPr>
        <p:txBody>
          <a:bodyPr wrap="square" lIns="86376" tIns="43188" rIns="86376" bIns="43188" rtlCol="0">
            <a:spAutoFit/>
          </a:bodyPr>
          <a:lstStyle/>
          <a:p>
            <a:pPr lvl="0" fontAlgn="auto">
              <a:lnSpc>
                <a:spcPct val="150000"/>
              </a:lnSpc>
              <a:spcBef>
                <a:spcPts val="0"/>
              </a:spcBef>
              <a:spcAft>
                <a:spcPts val="0"/>
              </a:spcAft>
              <a:defRPr/>
            </a:pPr>
            <a:r>
              <a:rPr lang="en-US" altLang="zh-CN" sz="2000" dirty="0">
                <a:solidFill>
                  <a:prstClr val="black"/>
                </a:solidFill>
                <a:latin typeface="微软雅黑" pitchFamily="34" charset="-122"/>
                <a:ea typeface="微软雅黑" pitchFamily="34" charset="-122"/>
              </a:rPr>
              <a:t>2</a:t>
            </a:r>
            <a:r>
              <a:rPr lang="zh-CN" altLang="en-US" sz="2000" dirty="0">
                <a:solidFill>
                  <a:prstClr val="black"/>
                </a:solidFill>
                <a:latin typeface="微软雅黑" pitchFamily="34" charset="-122"/>
                <a:ea typeface="微软雅黑" pitchFamily="34" charset="-122"/>
              </a:rPr>
              <a:t>、启动</a:t>
            </a:r>
            <a:r>
              <a:rPr lang="en-US" altLang="zh-CN" sz="2000" dirty="0" err="1">
                <a:solidFill>
                  <a:prstClr val="black"/>
                </a:solidFill>
                <a:latin typeface="微软雅黑" pitchFamily="34" charset="-122"/>
                <a:ea typeface="微软雅黑" pitchFamily="34" charset="-122"/>
              </a:rPr>
              <a:t>ida</a:t>
            </a:r>
            <a:r>
              <a:rPr lang="zh-CN" altLang="en-US" sz="2000" dirty="0">
                <a:solidFill>
                  <a:prstClr val="black"/>
                </a:solidFill>
                <a:latin typeface="微软雅黑" pitchFamily="34" charset="-122"/>
                <a:ea typeface="微软雅黑" pitchFamily="34" charset="-122"/>
              </a:rPr>
              <a:t>，</a:t>
            </a:r>
            <a:r>
              <a:rPr lang="zh-CN" altLang="en-US" sz="2000" b="1" dirty="0">
                <a:solidFill>
                  <a:prstClr val="black"/>
                </a:solidFill>
                <a:latin typeface="微软雅黑" pitchFamily="34" charset="-122"/>
                <a:ea typeface="微软雅黑" pitchFamily="34" charset="-122"/>
              </a:rPr>
              <a:t>加载任意一个</a:t>
            </a:r>
            <a:r>
              <a:rPr lang="en-US" altLang="zh-CN" sz="2000" b="1" dirty="0">
                <a:solidFill>
                  <a:prstClr val="black"/>
                </a:solidFill>
                <a:latin typeface="微软雅黑" pitchFamily="34" charset="-122"/>
                <a:ea typeface="微软雅黑" pitchFamily="34" charset="-122"/>
              </a:rPr>
              <a:t>x86</a:t>
            </a:r>
            <a:r>
              <a:rPr lang="zh-CN" altLang="en-US" sz="2000" b="1" dirty="0">
                <a:solidFill>
                  <a:prstClr val="black"/>
                </a:solidFill>
                <a:latin typeface="微软雅黑" pitchFamily="34" charset="-122"/>
                <a:ea typeface="微软雅黑" pitchFamily="34" charset="-122"/>
              </a:rPr>
              <a:t>程序文件（本例为</a:t>
            </a:r>
            <a:r>
              <a:rPr lang="en-US" altLang="zh-CN" sz="2000" b="1" dirty="0">
                <a:solidFill>
                  <a:prstClr val="black"/>
                </a:solidFill>
                <a:latin typeface="微软雅黑" pitchFamily="34" charset="-122"/>
                <a:ea typeface="微软雅黑" pitchFamily="34" charset="-122"/>
              </a:rPr>
              <a:t>idc.exe</a:t>
            </a:r>
            <a:r>
              <a:rPr lang="zh-CN" altLang="en-US" sz="2000" b="1" dirty="0">
                <a:solidFill>
                  <a:prstClr val="black"/>
                </a:solidFill>
                <a:latin typeface="微软雅黑" pitchFamily="34" charset="-122"/>
                <a:ea typeface="微软雅黑" pitchFamily="34" charset="-122"/>
              </a:rPr>
              <a:t>），然后打开脚本文件</a:t>
            </a:r>
            <a:r>
              <a:rPr lang="en-US" altLang="zh-CN" sz="2000" b="1" dirty="0" err="1">
                <a:solidFill>
                  <a:prstClr val="black"/>
                </a:solidFill>
                <a:latin typeface="微软雅黑" pitchFamily="34" charset="-122"/>
                <a:ea typeface="微软雅黑" pitchFamily="34" charset="-122"/>
              </a:rPr>
              <a:t>run_analysis.idc</a:t>
            </a:r>
            <a:r>
              <a:rPr lang="zh-CN" altLang="en-US" sz="2000" dirty="0">
                <a:solidFill>
                  <a:prstClr val="black"/>
                </a:solidFill>
                <a:latin typeface="微软雅黑" pitchFamily="34" charset="-122"/>
                <a:ea typeface="微软雅黑" pitchFamily="34" charset="-122"/>
              </a:rPr>
              <a:t>，运行即可，等待分析完毕，最后的分析报告结果保存在</a:t>
            </a:r>
            <a:r>
              <a:rPr lang="en-US" altLang="zh-CN" sz="2000" dirty="0">
                <a:solidFill>
                  <a:prstClr val="black"/>
                </a:solidFill>
                <a:latin typeface="微软雅黑" pitchFamily="34" charset="-122"/>
                <a:ea typeface="微软雅黑" pitchFamily="34" charset="-122"/>
              </a:rPr>
              <a:t>reports</a:t>
            </a:r>
            <a:r>
              <a:rPr lang="zh-CN" altLang="en-US" sz="2000" dirty="0">
                <a:solidFill>
                  <a:prstClr val="black"/>
                </a:solidFill>
                <a:latin typeface="微软雅黑" pitchFamily="34" charset="-122"/>
                <a:ea typeface="微软雅黑" pitchFamily="34" charset="-122"/>
              </a:rPr>
              <a:t>目录中的</a:t>
            </a:r>
            <a:r>
              <a:rPr lang="en-US" altLang="zh-CN" sz="2000" dirty="0">
                <a:solidFill>
                  <a:prstClr val="black"/>
                </a:solidFill>
                <a:latin typeface="微软雅黑" pitchFamily="34" charset="-122"/>
                <a:ea typeface="微软雅黑" pitchFamily="34" charset="-122"/>
              </a:rPr>
              <a:t>html</a:t>
            </a:r>
            <a:r>
              <a:rPr lang="zh-CN" altLang="en-US" sz="2000" dirty="0">
                <a:solidFill>
                  <a:prstClr val="black"/>
                </a:solidFill>
                <a:latin typeface="微软雅黑" pitchFamily="34" charset="-122"/>
                <a:ea typeface="微软雅黑" pitchFamily="34" charset="-122"/>
              </a:rPr>
              <a:t>文件中。</a:t>
            </a:r>
          </a:p>
        </p:txBody>
      </p:sp>
      <p:grpSp>
        <p:nvGrpSpPr>
          <p:cNvPr id="17" name="组合 16">
            <a:extLst>
              <a:ext uri="{FF2B5EF4-FFF2-40B4-BE49-F238E27FC236}">
                <a16:creationId xmlns:a16="http://schemas.microsoft.com/office/drawing/2014/main" xmlns="" id="{C8A32FFA-F0BB-4341-8849-842B82331ED8}"/>
              </a:ext>
            </a:extLst>
          </p:cNvPr>
          <p:cNvGrpSpPr/>
          <p:nvPr/>
        </p:nvGrpSpPr>
        <p:grpSpPr>
          <a:xfrm>
            <a:off x="2252911" y="837929"/>
            <a:ext cx="8496945" cy="474140"/>
            <a:chOff x="3944851" y="837929"/>
            <a:chExt cx="5054718" cy="474140"/>
          </a:xfrm>
        </p:grpSpPr>
        <p:cxnSp>
          <p:nvCxnSpPr>
            <p:cNvPr id="18" name="íślíḋè-Straight Connector 13">
              <a:extLst>
                <a:ext uri="{FF2B5EF4-FFF2-40B4-BE49-F238E27FC236}">
                  <a16:creationId xmlns:a16="http://schemas.microsoft.com/office/drawing/2014/main" xmlns=""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xmlns="" id="{9073D665-E2B1-4E01-91BD-BEC4A0B0A970}"/>
                </a:ext>
              </a:extLst>
            </p:cNvPr>
            <p:cNvSpPr/>
            <p:nvPr/>
          </p:nvSpPr>
          <p:spPr>
            <a:xfrm>
              <a:off x="4072923" y="837929"/>
              <a:ext cx="4712907"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二：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scam</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脚本来替代手工过程完成漏洞挖掘 </a:t>
              </a:r>
            </a:p>
          </p:txBody>
        </p:sp>
      </p:grpSp>
      <p:pic>
        <p:nvPicPr>
          <p:cNvPr id="6" name="Picture 1">
            <a:extLst>
              <a:ext uri="{FF2B5EF4-FFF2-40B4-BE49-F238E27FC236}">
                <a16:creationId xmlns:a16="http://schemas.microsoft.com/office/drawing/2014/main" xmlns="" id="{215258FD-D9C7-433C-A96F-8C1BE74C027E}"/>
              </a:ext>
            </a:extLst>
          </p:cNvPr>
          <p:cNvPicPr>
            <a:picLocks noChangeAspect="1" noChangeArrowheads="1"/>
          </p:cNvPicPr>
          <p:nvPr/>
        </p:nvPicPr>
        <p:blipFill>
          <a:blip r:embed="rId3"/>
          <a:srcRect/>
          <a:stretch>
            <a:fillRect/>
          </a:stretch>
        </p:blipFill>
        <p:spPr bwMode="auto">
          <a:xfrm>
            <a:off x="1676847" y="2674533"/>
            <a:ext cx="8239125" cy="2762250"/>
          </a:xfrm>
          <a:prstGeom prst="rect">
            <a:avLst/>
          </a:prstGeom>
          <a:noFill/>
          <a:ln w="9525">
            <a:noFill/>
            <a:miter lim="800000"/>
            <a:headEnd/>
            <a:tailEnd/>
          </a:ln>
          <a:effectLst/>
        </p:spPr>
      </p:pic>
      <p:sp>
        <p:nvSpPr>
          <p:cNvPr id="2" name="矩形 1">
            <a:extLst>
              <a:ext uri="{FF2B5EF4-FFF2-40B4-BE49-F238E27FC236}">
                <a16:creationId xmlns:a16="http://schemas.microsoft.com/office/drawing/2014/main" xmlns="" id="{3DB4EEA3-B6D2-4D00-95CB-EA1E49E2F45F}"/>
              </a:ext>
            </a:extLst>
          </p:cNvPr>
          <p:cNvSpPr/>
          <p:nvPr/>
        </p:nvSpPr>
        <p:spPr>
          <a:xfrm>
            <a:off x="1288891" y="5604285"/>
            <a:ext cx="10765196" cy="874407"/>
          </a:xfrm>
          <a:prstGeom prst="rect">
            <a:avLst/>
          </a:prstGeom>
        </p:spPr>
        <p:txBody>
          <a:bodyPr wrap="square">
            <a:spAutoFit/>
          </a:bodyPr>
          <a:lstStyle/>
          <a:p>
            <a:pPr fontAlgn="auto">
              <a:lnSpc>
                <a:spcPct val="150000"/>
              </a:lnSpc>
              <a:spcBef>
                <a:spcPts val="0"/>
              </a:spcBef>
              <a:spcAft>
                <a:spcPts val="0"/>
              </a:spcAft>
              <a:defRPr/>
            </a:pPr>
            <a:r>
              <a:rPr lang="zh-CN" altLang="en-US" dirty="0">
                <a:solidFill>
                  <a:prstClr val="black"/>
                </a:solidFill>
                <a:latin typeface="微软雅黑" pitchFamily="34" charset="-122"/>
                <a:ea typeface="微软雅黑" pitchFamily="34" charset="-122"/>
              </a:rPr>
              <a:t>其中，</a:t>
            </a:r>
            <a:r>
              <a:rPr lang="en-US" altLang="zh-CN" dirty="0">
                <a:solidFill>
                  <a:prstClr val="black"/>
                </a:solidFill>
                <a:latin typeface="微软雅黑" pitchFamily="34" charset="-122"/>
                <a:ea typeface="微软雅黑" pitchFamily="34" charset="-122"/>
              </a:rPr>
              <a:t>Severity</a:t>
            </a:r>
            <a:r>
              <a:rPr lang="zh-CN" altLang="en-US" dirty="0">
                <a:solidFill>
                  <a:prstClr val="black"/>
                </a:solidFill>
                <a:latin typeface="微软雅黑" pitchFamily="34" charset="-122"/>
                <a:ea typeface="微软雅黑" pitchFamily="34" charset="-122"/>
              </a:rPr>
              <a:t>是威胁等级，越高说明漏洞危险级别越高。本例的程序中，</a:t>
            </a:r>
            <a:r>
              <a:rPr lang="en-US" altLang="zh-CN" dirty="0" err="1">
                <a:solidFill>
                  <a:prstClr val="black"/>
                </a:solidFill>
                <a:latin typeface="微软雅黑" pitchFamily="34" charset="-122"/>
                <a:ea typeface="微软雅黑" pitchFamily="34" charset="-122"/>
              </a:rPr>
              <a:t>lstrcpyA</a:t>
            </a:r>
            <a:r>
              <a:rPr lang="zh-CN" altLang="en-US" dirty="0">
                <a:solidFill>
                  <a:prstClr val="black"/>
                </a:solidFill>
                <a:latin typeface="微软雅黑" pitchFamily="34" charset="-122"/>
                <a:ea typeface="微软雅黑" pitchFamily="34" charset="-122"/>
              </a:rPr>
              <a:t>函数存在溢出漏洞，地址</a:t>
            </a:r>
            <a:r>
              <a:rPr lang="en-US" altLang="zh-CN" dirty="0">
                <a:solidFill>
                  <a:prstClr val="black"/>
                </a:solidFill>
                <a:latin typeface="微软雅黑" pitchFamily="34" charset="-122"/>
                <a:ea typeface="微软雅黑" pitchFamily="34" charset="-122"/>
              </a:rPr>
              <a:t>401010</a:t>
            </a:r>
            <a:r>
              <a:rPr lang="zh-CN" altLang="en-US" dirty="0">
                <a:solidFill>
                  <a:prstClr val="black"/>
                </a:solidFill>
                <a:latin typeface="微软雅黑" pitchFamily="34" charset="-122"/>
                <a:ea typeface="微软雅黑" pitchFamily="34" charset="-122"/>
              </a:rPr>
              <a:t>处的代码可能将向目标</a:t>
            </a:r>
            <a:r>
              <a:rPr lang="en-US" altLang="zh-CN" dirty="0">
                <a:solidFill>
                  <a:prstClr val="black"/>
                </a:solidFill>
                <a:latin typeface="微软雅黑" pitchFamily="34" charset="-122"/>
                <a:ea typeface="微软雅黑" pitchFamily="34" charset="-122"/>
              </a:rPr>
              <a:t>203</a:t>
            </a:r>
            <a:r>
              <a:rPr lang="zh-CN" altLang="en-US" dirty="0">
                <a:solidFill>
                  <a:prstClr val="black"/>
                </a:solidFill>
                <a:latin typeface="微软雅黑" pitchFamily="34" charset="-122"/>
                <a:ea typeface="微软雅黑" pitchFamily="34" charset="-122"/>
              </a:rPr>
              <a:t>字节的区域写入</a:t>
            </a:r>
            <a:r>
              <a:rPr lang="en-US" altLang="zh-CN" dirty="0">
                <a:solidFill>
                  <a:prstClr val="black"/>
                </a:solidFill>
                <a:latin typeface="微软雅黑" pitchFamily="34" charset="-122"/>
                <a:ea typeface="微软雅黑" pitchFamily="34" charset="-122"/>
              </a:rPr>
              <a:t>1024</a:t>
            </a:r>
            <a:r>
              <a:rPr lang="zh-CN" altLang="en-US" dirty="0">
                <a:solidFill>
                  <a:prstClr val="black"/>
                </a:solidFill>
                <a:latin typeface="微软雅黑" pitchFamily="34" charset="-122"/>
                <a:ea typeface="微软雅黑" pitchFamily="34" charset="-122"/>
              </a:rPr>
              <a:t>字节的数据。</a:t>
            </a:r>
          </a:p>
        </p:txBody>
      </p:sp>
    </p:spTree>
    <p:extLst>
      <p:ext uri="{BB962C8B-B14F-4D97-AF65-F5344CB8AC3E}">
        <p14:creationId xmlns:p14="http://schemas.microsoft.com/office/powerpoint/2010/main" val="337535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3189015" y="3200826"/>
            <a:ext cx="9865096" cy="830997"/>
          </a:xfrm>
          <a:prstGeom prst="rect">
            <a:avLst/>
          </a:prstGeom>
        </p:spPr>
        <p:txBody>
          <a:bodyPr wrap="square">
            <a:spAutoFit/>
          </a:bodyPr>
          <a:lstStyle/>
          <a:p>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动态检测</a:t>
            </a:r>
            <a:endParaRPr lang="zh-CN" altLang="en-US" sz="4800" b="1" dirty="0"/>
          </a:p>
        </p:txBody>
      </p:sp>
    </p:spTree>
    <p:extLst>
      <p:ext uri="{BB962C8B-B14F-4D97-AF65-F5344CB8AC3E}">
        <p14:creationId xmlns:p14="http://schemas.microsoft.com/office/powerpoint/2010/main" val="2477988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798159" y="837929"/>
            <a:ext cx="3262433" cy="474140"/>
            <a:chOff x="4798159" y="837929"/>
            <a:chExt cx="3262433"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4798159" y="837929"/>
              <a:ext cx="3262433"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软件动态安全检测技术</a:t>
              </a:r>
            </a:p>
          </p:txBody>
        </p:sp>
      </p:grpSp>
      <p:sp>
        <p:nvSpPr>
          <p:cNvPr id="98" name="矩形 97">
            <a:extLst>
              <a:ext uri="{FF2B5EF4-FFF2-40B4-BE49-F238E27FC236}">
                <a16:creationId xmlns:a16="http://schemas.microsoft.com/office/drawing/2014/main" xmlns="" id="{B6043767-DC6B-4254-9127-2CD5CBDB1CF9}"/>
              </a:ext>
            </a:extLst>
          </p:cNvPr>
          <p:cNvSpPr/>
          <p:nvPr/>
        </p:nvSpPr>
        <p:spPr>
          <a:xfrm>
            <a:off x="1379381" y="1456085"/>
            <a:ext cx="10450594" cy="3905043"/>
          </a:xfrm>
          <a:prstGeom prst="rect">
            <a:avLst/>
          </a:prstGeom>
        </p:spPr>
        <p:txBody>
          <a:bodyPr wrap="square">
            <a:spAutoFit/>
          </a:bodyPr>
          <a:lstStyle/>
          <a:p>
            <a:pPr>
              <a:lnSpc>
                <a:spcPct val="150000"/>
              </a:lnSpc>
            </a:pPr>
            <a:r>
              <a:rPr lang="zh-CN" altLang="en-US" sz="2400" dirty="0">
                <a:solidFill>
                  <a:srgbClr val="0050A3"/>
                </a:solidFill>
                <a:latin typeface="微软雅黑" panose="020B0503020204020204" pitchFamily="34" charset="-122"/>
                <a:ea typeface="微软雅黑" panose="020B0503020204020204" pitchFamily="34" charset="-122"/>
              </a:rPr>
              <a:t>是</a:t>
            </a:r>
            <a:r>
              <a:rPr lang="zh-CN" altLang="en-US" sz="2400" b="1" dirty="0">
                <a:solidFill>
                  <a:srgbClr val="0050A3"/>
                </a:solidFill>
                <a:latin typeface="微软雅黑" panose="020B0503020204020204" pitchFamily="34" charset="-122"/>
                <a:ea typeface="微软雅黑" panose="020B0503020204020204" pitchFamily="34" charset="-122"/>
              </a:rPr>
              <a:t>针对运行中的软件程序</a:t>
            </a:r>
            <a:r>
              <a:rPr lang="zh-CN" altLang="en-US" sz="2400" dirty="0">
                <a:solidFill>
                  <a:srgbClr val="0050A3"/>
                </a:solidFill>
                <a:latin typeface="微软雅黑" panose="020B0503020204020204" pitchFamily="34" charset="-122"/>
                <a:ea typeface="微软雅黑" panose="020B0503020204020204" pitchFamily="34" charset="-122"/>
              </a:rPr>
              <a:t>，通过</a:t>
            </a:r>
            <a:r>
              <a:rPr lang="zh-CN" altLang="en-US" sz="2400" b="1" dirty="0">
                <a:solidFill>
                  <a:srgbClr val="0050A3"/>
                </a:solidFill>
                <a:latin typeface="微软雅黑" panose="020B0503020204020204" pitchFamily="34" charset="-122"/>
                <a:ea typeface="微软雅黑" panose="020B0503020204020204" pitchFamily="34" charset="-122"/>
              </a:rPr>
              <a:t>构造非正常的输入</a:t>
            </a:r>
            <a:r>
              <a:rPr lang="zh-CN" altLang="en-US" sz="2400" dirty="0">
                <a:solidFill>
                  <a:srgbClr val="0050A3"/>
                </a:solidFill>
                <a:latin typeface="微软雅黑" panose="020B0503020204020204" pitchFamily="34" charset="-122"/>
                <a:ea typeface="微软雅黑" panose="020B0503020204020204" pitchFamily="34" charset="-122"/>
              </a:rPr>
              <a:t>来检测软件运行时是否出现故障或崩溃等非正常的输出，并通过</a:t>
            </a:r>
            <a:r>
              <a:rPr lang="zh-CN" altLang="en-US" sz="2400" b="1" dirty="0">
                <a:solidFill>
                  <a:srgbClr val="0050A3"/>
                </a:solidFill>
                <a:latin typeface="微软雅黑" panose="020B0503020204020204" pitchFamily="34" charset="-122"/>
                <a:ea typeface="微软雅黑" panose="020B0503020204020204" pitchFamily="34" charset="-122"/>
              </a:rPr>
              <a:t>检测软件运行中的内部状态信息</a:t>
            </a:r>
            <a:r>
              <a:rPr lang="zh-CN" altLang="en-US" sz="2400" dirty="0">
                <a:solidFill>
                  <a:srgbClr val="0050A3"/>
                </a:solidFill>
                <a:latin typeface="微软雅黑" panose="020B0503020204020204" pitchFamily="34" charset="-122"/>
                <a:ea typeface="微软雅黑" panose="020B0503020204020204" pitchFamily="34" charset="-122"/>
              </a:rPr>
              <a:t>来验证或者检测软件缺陷的过程，它的分析对象是可执行代码</a:t>
            </a:r>
            <a:r>
              <a:rPr lang="zh-CN" altLang="en-US" sz="2400" b="1" dirty="0">
                <a:solidFill>
                  <a:srgbClr val="0050A3"/>
                </a:solidFill>
                <a:latin typeface="微软雅黑" panose="020B0503020204020204" pitchFamily="34" charset="-122"/>
                <a:ea typeface="微软雅黑" panose="020B0503020204020204" pitchFamily="34"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动态安全检测技术是通过实际运行发现问题，所以检测出的安全缺陷和漏洞</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准确率非常高，误报率很低</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a:t>
            </a:r>
            <a:b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b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目前，软件的动态安全检测技术主要包括</a:t>
            </a:r>
            <a:r>
              <a:rPr lang="zh-CN" altLang="en-US" sz="2400" b="1" dirty="0">
                <a:solidFill>
                  <a:srgbClr val="0050A3"/>
                </a:solidFill>
                <a:latin typeface="微软雅黑" panose="020B0503020204020204" pitchFamily="34" charset="-122"/>
                <a:ea typeface="微软雅黑" panose="020B0503020204020204" pitchFamily="34" charset="-122"/>
              </a:rPr>
              <a:t>模糊测试、智能模糊测试和动态污点跟踪</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等，下面进行具体介绍。</a:t>
            </a:r>
          </a:p>
        </p:txBody>
      </p:sp>
      <p:sp>
        <p:nvSpPr>
          <p:cNvPr id="6" name="KSO_Shape">
            <a:extLst>
              <a:ext uri="{FF2B5EF4-FFF2-40B4-BE49-F238E27FC236}">
                <a16:creationId xmlns:a16="http://schemas.microsoft.com/office/drawing/2014/main" xmlns="" id="{36641944-6F89-410E-869D-CAF05F9D5BC5}"/>
              </a:ext>
            </a:extLst>
          </p:cNvPr>
          <p:cNvSpPr>
            <a:spLocks/>
          </p:cNvSpPr>
          <p:nvPr/>
        </p:nvSpPr>
        <p:spPr bwMode="auto">
          <a:xfrm>
            <a:off x="8373591" y="4993927"/>
            <a:ext cx="1905000" cy="1565275"/>
          </a:xfrm>
          <a:custGeom>
            <a:avLst/>
            <a:gdLst/>
            <a:ahLst/>
            <a:cxnLst/>
            <a:rect l="0" t="0" r="r" b="b"/>
            <a:pathLst>
              <a:path w="1903412" h="1563688">
                <a:moveTo>
                  <a:pt x="872180" y="1544638"/>
                </a:moveTo>
                <a:lnTo>
                  <a:pt x="875675" y="1544638"/>
                </a:lnTo>
                <a:lnTo>
                  <a:pt x="1859905" y="1544638"/>
                </a:lnTo>
                <a:lnTo>
                  <a:pt x="1863400" y="1544638"/>
                </a:lnTo>
                <a:lnTo>
                  <a:pt x="1866577" y="1545233"/>
                </a:lnTo>
                <a:lnTo>
                  <a:pt x="1869118" y="1545829"/>
                </a:lnTo>
                <a:lnTo>
                  <a:pt x="1871660" y="1546722"/>
                </a:lnTo>
                <a:lnTo>
                  <a:pt x="1873884" y="1547912"/>
                </a:lnTo>
                <a:lnTo>
                  <a:pt x="1875154" y="1549103"/>
                </a:lnTo>
                <a:lnTo>
                  <a:pt x="1876107" y="1550591"/>
                </a:lnTo>
                <a:lnTo>
                  <a:pt x="1876425" y="1552079"/>
                </a:lnTo>
                <a:lnTo>
                  <a:pt x="1876425" y="1555651"/>
                </a:lnTo>
                <a:lnTo>
                  <a:pt x="1876107" y="1557140"/>
                </a:lnTo>
                <a:lnTo>
                  <a:pt x="1875154" y="1558926"/>
                </a:lnTo>
                <a:lnTo>
                  <a:pt x="1873884" y="1560116"/>
                </a:lnTo>
                <a:lnTo>
                  <a:pt x="1871660" y="1561307"/>
                </a:lnTo>
                <a:lnTo>
                  <a:pt x="1869118" y="1562200"/>
                </a:lnTo>
                <a:lnTo>
                  <a:pt x="1866577" y="1563093"/>
                </a:lnTo>
                <a:lnTo>
                  <a:pt x="1863400" y="1563390"/>
                </a:lnTo>
                <a:lnTo>
                  <a:pt x="1859905" y="1563688"/>
                </a:lnTo>
                <a:lnTo>
                  <a:pt x="875675" y="1563688"/>
                </a:lnTo>
                <a:lnTo>
                  <a:pt x="872180" y="1563390"/>
                </a:lnTo>
                <a:lnTo>
                  <a:pt x="869003" y="1563093"/>
                </a:lnTo>
                <a:lnTo>
                  <a:pt x="866144" y="1562200"/>
                </a:lnTo>
                <a:lnTo>
                  <a:pt x="863603" y="1561307"/>
                </a:lnTo>
                <a:lnTo>
                  <a:pt x="861696" y="1560116"/>
                </a:lnTo>
                <a:lnTo>
                  <a:pt x="860108" y="1558926"/>
                </a:lnTo>
                <a:lnTo>
                  <a:pt x="859155" y="1557140"/>
                </a:lnTo>
                <a:lnTo>
                  <a:pt x="858837" y="1555651"/>
                </a:lnTo>
                <a:lnTo>
                  <a:pt x="858837" y="1552079"/>
                </a:lnTo>
                <a:lnTo>
                  <a:pt x="859155" y="1550591"/>
                </a:lnTo>
                <a:lnTo>
                  <a:pt x="860108" y="1549103"/>
                </a:lnTo>
                <a:lnTo>
                  <a:pt x="861696" y="1547912"/>
                </a:lnTo>
                <a:lnTo>
                  <a:pt x="863603" y="1546722"/>
                </a:lnTo>
                <a:lnTo>
                  <a:pt x="866144" y="1545829"/>
                </a:lnTo>
                <a:lnTo>
                  <a:pt x="869003" y="1545233"/>
                </a:lnTo>
                <a:lnTo>
                  <a:pt x="872180" y="1544638"/>
                </a:lnTo>
                <a:close/>
                <a:moveTo>
                  <a:pt x="1255848" y="1415770"/>
                </a:moveTo>
                <a:lnTo>
                  <a:pt x="1252677" y="1416407"/>
                </a:lnTo>
                <a:lnTo>
                  <a:pt x="1249823" y="1417361"/>
                </a:lnTo>
                <a:lnTo>
                  <a:pt x="1247286" y="1419271"/>
                </a:lnTo>
                <a:lnTo>
                  <a:pt x="1245383" y="1420862"/>
                </a:lnTo>
                <a:lnTo>
                  <a:pt x="1243797" y="1422771"/>
                </a:lnTo>
                <a:lnTo>
                  <a:pt x="1242529" y="1424680"/>
                </a:lnTo>
                <a:lnTo>
                  <a:pt x="1242212" y="1426908"/>
                </a:lnTo>
                <a:lnTo>
                  <a:pt x="1235235" y="1522691"/>
                </a:lnTo>
                <a:lnTo>
                  <a:pt x="1235235" y="1525237"/>
                </a:lnTo>
                <a:lnTo>
                  <a:pt x="1236186" y="1527146"/>
                </a:lnTo>
                <a:lnTo>
                  <a:pt x="1237772" y="1529056"/>
                </a:lnTo>
                <a:lnTo>
                  <a:pt x="1239675" y="1530647"/>
                </a:lnTo>
                <a:lnTo>
                  <a:pt x="1242212" y="1532238"/>
                </a:lnTo>
                <a:lnTo>
                  <a:pt x="1245066" y="1533193"/>
                </a:lnTo>
                <a:lnTo>
                  <a:pt x="1247920" y="1533829"/>
                </a:lnTo>
                <a:lnTo>
                  <a:pt x="1251408" y="1534147"/>
                </a:lnTo>
                <a:lnTo>
                  <a:pt x="1488299" y="1535738"/>
                </a:lnTo>
                <a:lnTo>
                  <a:pt x="1491787" y="1535738"/>
                </a:lnTo>
                <a:lnTo>
                  <a:pt x="1494641" y="1535102"/>
                </a:lnTo>
                <a:lnTo>
                  <a:pt x="1497813" y="1533829"/>
                </a:lnTo>
                <a:lnTo>
                  <a:pt x="1500032" y="1532556"/>
                </a:lnTo>
                <a:lnTo>
                  <a:pt x="1502252" y="1530965"/>
                </a:lnTo>
                <a:lnTo>
                  <a:pt x="1503521" y="1529056"/>
                </a:lnTo>
                <a:lnTo>
                  <a:pt x="1504472" y="1526828"/>
                </a:lnTo>
                <a:lnTo>
                  <a:pt x="1504789" y="1524601"/>
                </a:lnTo>
                <a:lnTo>
                  <a:pt x="1499715" y="1428181"/>
                </a:lnTo>
                <a:lnTo>
                  <a:pt x="1499398" y="1425953"/>
                </a:lnTo>
                <a:lnTo>
                  <a:pt x="1498130" y="1424044"/>
                </a:lnTo>
                <a:lnTo>
                  <a:pt x="1496227" y="1422134"/>
                </a:lnTo>
                <a:lnTo>
                  <a:pt x="1494324" y="1420543"/>
                </a:lnTo>
                <a:lnTo>
                  <a:pt x="1491787" y="1418952"/>
                </a:lnTo>
                <a:lnTo>
                  <a:pt x="1489250" y="1417679"/>
                </a:lnTo>
                <a:lnTo>
                  <a:pt x="1486396" y="1417043"/>
                </a:lnTo>
                <a:lnTo>
                  <a:pt x="1483225" y="1416725"/>
                </a:lnTo>
                <a:lnTo>
                  <a:pt x="1259019" y="1415770"/>
                </a:lnTo>
                <a:lnTo>
                  <a:pt x="1255848" y="1415770"/>
                </a:lnTo>
                <a:close/>
                <a:moveTo>
                  <a:pt x="1699820" y="1377902"/>
                </a:moveTo>
                <a:lnTo>
                  <a:pt x="1703942" y="1405269"/>
                </a:lnTo>
                <a:lnTo>
                  <a:pt x="1750876" y="1405587"/>
                </a:lnTo>
                <a:lnTo>
                  <a:pt x="1746437" y="1378220"/>
                </a:lnTo>
                <a:lnTo>
                  <a:pt x="1699820" y="1377902"/>
                </a:lnTo>
                <a:close/>
                <a:moveTo>
                  <a:pt x="1636078" y="1377902"/>
                </a:moveTo>
                <a:lnTo>
                  <a:pt x="1639249" y="1404951"/>
                </a:lnTo>
                <a:lnTo>
                  <a:pt x="1686183" y="1405269"/>
                </a:lnTo>
                <a:lnTo>
                  <a:pt x="1682378" y="1377902"/>
                </a:lnTo>
                <a:lnTo>
                  <a:pt x="1636078" y="1377902"/>
                </a:lnTo>
                <a:close/>
                <a:moveTo>
                  <a:pt x="1572019" y="1377584"/>
                </a:moveTo>
                <a:lnTo>
                  <a:pt x="1574239" y="1404633"/>
                </a:lnTo>
                <a:lnTo>
                  <a:pt x="1621490" y="1404951"/>
                </a:lnTo>
                <a:lnTo>
                  <a:pt x="1618636" y="1377584"/>
                </a:lnTo>
                <a:lnTo>
                  <a:pt x="1572019" y="1377584"/>
                </a:lnTo>
                <a:close/>
                <a:moveTo>
                  <a:pt x="1507960" y="1377266"/>
                </a:moveTo>
                <a:lnTo>
                  <a:pt x="1509546" y="1404314"/>
                </a:lnTo>
                <a:lnTo>
                  <a:pt x="1556797" y="1404633"/>
                </a:lnTo>
                <a:lnTo>
                  <a:pt x="1554577" y="1377266"/>
                </a:lnTo>
                <a:lnTo>
                  <a:pt x="1507960" y="1377266"/>
                </a:lnTo>
                <a:close/>
                <a:moveTo>
                  <a:pt x="1443902" y="1376948"/>
                </a:moveTo>
                <a:lnTo>
                  <a:pt x="1444853" y="1403996"/>
                </a:lnTo>
                <a:lnTo>
                  <a:pt x="1491787" y="1403996"/>
                </a:lnTo>
                <a:lnTo>
                  <a:pt x="1490519" y="1377266"/>
                </a:lnTo>
                <a:lnTo>
                  <a:pt x="1443902" y="1376948"/>
                </a:lnTo>
                <a:close/>
                <a:moveTo>
                  <a:pt x="1380160" y="1376629"/>
                </a:moveTo>
                <a:lnTo>
                  <a:pt x="1379843" y="1403678"/>
                </a:lnTo>
                <a:lnTo>
                  <a:pt x="1426777" y="1403996"/>
                </a:lnTo>
                <a:lnTo>
                  <a:pt x="1426460" y="1376948"/>
                </a:lnTo>
                <a:lnTo>
                  <a:pt x="1380160" y="1376629"/>
                </a:lnTo>
                <a:close/>
                <a:moveTo>
                  <a:pt x="1316101" y="1376311"/>
                </a:moveTo>
                <a:lnTo>
                  <a:pt x="1315150" y="1403360"/>
                </a:lnTo>
                <a:lnTo>
                  <a:pt x="1362401" y="1403360"/>
                </a:lnTo>
                <a:lnTo>
                  <a:pt x="1362718" y="1376629"/>
                </a:lnTo>
                <a:lnTo>
                  <a:pt x="1316101" y="1376311"/>
                </a:lnTo>
                <a:close/>
                <a:moveTo>
                  <a:pt x="1252043" y="1375993"/>
                </a:moveTo>
                <a:lnTo>
                  <a:pt x="1250140" y="1403041"/>
                </a:lnTo>
                <a:lnTo>
                  <a:pt x="1297391" y="1403041"/>
                </a:lnTo>
                <a:lnTo>
                  <a:pt x="1298660" y="1376311"/>
                </a:lnTo>
                <a:lnTo>
                  <a:pt x="1252043" y="1375993"/>
                </a:lnTo>
                <a:close/>
                <a:moveTo>
                  <a:pt x="1188301" y="1375675"/>
                </a:moveTo>
                <a:lnTo>
                  <a:pt x="1185764" y="1402723"/>
                </a:lnTo>
                <a:lnTo>
                  <a:pt x="1232698" y="1402723"/>
                </a:lnTo>
                <a:lnTo>
                  <a:pt x="1234601" y="1375993"/>
                </a:lnTo>
                <a:lnTo>
                  <a:pt x="1188301" y="1375675"/>
                </a:lnTo>
                <a:close/>
                <a:moveTo>
                  <a:pt x="1124242" y="1375356"/>
                </a:moveTo>
                <a:lnTo>
                  <a:pt x="1120754" y="1402405"/>
                </a:lnTo>
                <a:lnTo>
                  <a:pt x="1167688" y="1402405"/>
                </a:lnTo>
                <a:lnTo>
                  <a:pt x="1170859" y="1375675"/>
                </a:lnTo>
                <a:lnTo>
                  <a:pt x="1124242" y="1375356"/>
                </a:lnTo>
                <a:close/>
                <a:moveTo>
                  <a:pt x="1060183" y="1375038"/>
                </a:moveTo>
                <a:lnTo>
                  <a:pt x="1056061" y="1402087"/>
                </a:lnTo>
                <a:lnTo>
                  <a:pt x="1102995" y="1402087"/>
                </a:lnTo>
                <a:lnTo>
                  <a:pt x="1106800" y="1375356"/>
                </a:lnTo>
                <a:lnTo>
                  <a:pt x="1060183" y="1375038"/>
                </a:lnTo>
                <a:close/>
                <a:moveTo>
                  <a:pt x="996442" y="1374720"/>
                </a:moveTo>
                <a:lnTo>
                  <a:pt x="991051" y="1401769"/>
                </a:lnTo>
                <a:lnTo>
                  <a:pt x="1038302" y="1401769"/>
                </a:lnTo>
                <a:lnTo>
                  <a:pt x="1042742" y="1375038"/>
                </a:lnTo>
                <a:lnTo>
                  <a:pt x="996442" y="1374720"/>
                </a:lnTo>
                <a:close/>
                <a:moveTo>
                  <a:pt x="394079" y="1340803"/>
                </a:moveTo>
                <a:lnTo>
                  <a:pt x="364253" y="1348105"/>
                </a:lnTo>
                <a:lnTo>
                  <a:pt x="354734" y="1351280"/>
                </a:lnTo>
                <a:lnTo>
                  <a:pt x="367743" y="1359853"/>
                </a:lnTo>
                <a:lnTo>
                  <a:pt x="380752" y="1368743"/>
                </a:lnTo>
                <a:lnTo>
                  <a:pt x="393761" y="1376998"/>
                </a:lnTo>
                <a:lnTo>
                  <a:pt x="407088" y="1385571"/>
                </a:lnTo>
                <a:lnTo>
                  <a:pt x="420414" y="1393191"/>
                </a:lnTo>
                <a:lnTo>
                  <a:pt x="434375" y="1400493"/>
                </a:lnTo>
                <a:lnTo>
                  <a:pt x="448336" y="1408113"/>
                </a:lnTo>
                <a:lnTo>
                  <a:pt x="462297" y="1415098"/>
                </a:lnTo>
                <a:lnTo>
                  <a:pt x="453095" y="1406526"/>
                </a:lnTo>
                <a:lnTo>
                  <a:pt x="444528" y="1397636"/>
                </a:lnTo>
                <a:lnTo>
                  <a:pt x="435644" y="1389063"/>
                </a:lnTo>
                <a:lnTo>
                  <a:pt x="427077" y="1379538"/>
                </a:lnTo>
                <a:lnTo>
                  <a:pt x="418510" y="1370331"/>
                </a:lnTo>
                <a:lnTo>
                  <a:pt x="410261" y="1360488"/>
                </a:lnTo>
                <a:lnTo>
                  <a:pt x="402011" y="1350963"/>
                </a:lnTo>
                <a:lnTo>
                  <a:pt x="394079" y="1340803"/>
                </a:lnTo>
                <a:close/>
                <a:moveTo>
                  <a:pt x="1694111" y="1340353"/>
                </a:moveTo>
                <a:lnTo>
                  <a:pt x="1698234" y="1367401"/>
                </a:lnTo>
                <a:lnTo>
                  <a:pt x="1744534" y="1367719"/>
                </a:lnTo>
                <a:lnTo>
                  <a:pt x="1739777" y="1340671"/>
                </a:lnTo>
                <a:lnTo>
                  <a:pt x="1694111" y="1340353"/>
                </a:lnTo>
                <a:close/>
                <a:moveTo>
                  <a:pt x="1631321" y="1340034"/>
                </a:moveTo>
                <a:lnTo>
                  <a:pt x="1634809" y="1367083"/>
                </a:lnTo>
                <a:lnTo>
                  <a:pt x="1680792" y="1367401"/>
                </a:lnTo>
                <a:lnTo>
                  <a:pt x="1676987" y="1340353"/>
                </a:lnTo>
                <a:lnTo>
                  <a:pt x="1631321" y="1340034"/>
                </a:lnTo>
                <a:close/>
                <a:moveTo>
                  <a:pt x="1568531" y="1339716"/>
                </a:moveTo>
                <a:lnTo>
                  <a:pt x="1571068" y="1366765"/>
                </a:lnTo>
                <a:lnTo>
                  <a:pt x="1617051" y="1367083"/>
                </a:lnTo>
                <a:lnTo>
                  <a:pt x="1614196" y="1340034"/>
                </a:lnTo>
                <a:lnTo>
                  <a:pt x="1568531" y="1339716"/>
                </a:lnTo>
                <a:close/>
                <a:moveTo>
                  <a:pt x="1505741" y="1339716"/>
                </a:moveTo>
                <a:lnTo>
                  <a:pt x="1507326" y="1366765"/>
                </a:lnTo>
                <a:lnTo>
                  <a:pt x="1553626" y="1366765"/>
                </a:lnTo>
                <a:lnTo>
                  <a:pt x="1551406" y="1339716"/>
                </a:lnTo>
                <a:lnTo>
                  <a:pt x="1505741" y="1339716"/>
                </a:lnTo>
                <a:close/>
                <a:moveTo>
                  <a:pt x="1442950" y="1339398"/>
                </a:moveTo>
                <a:lnTo>
                  <a:pt x="1443585" y="1366128"/>
                </a:lnTo>
                <a:lnTo>
                  <a:pt x="1489884" y="1366128"/>
                </a:lnTo>
                <a:lnTo>
                  <a:pt x="1488616" y="1339398"/>
                </a:lnTo>
                <a:lnTo>
                  <a:pt x="1442950" y="1339398"/>
                </a:lnTo>
                <a:close/>
                <a:moveTo>
                  <a:pt x="1380160" y="1339080"/>
                </a:moveTo>
                <a:lnTo>
                  <a:pt x="1380160" y="1365810"/>
                </a:lnTo>
                <a:lnTo>
                  <a:pt x="1426143" y="1365810"/>
                </a:lnTo>
                <a:lnTo>
                  <a:pt x="1425826" y="1339398"/>
                </a:lnTo>
                <a:lnTo>
                  <a:pt x="1380160" y="1339080"/>
                </a:lnTo>
                <a:close/>
                <a:moveTo>
                  <a:pt x="1317370" y="1338761"/>
                </a:moveTo>
                <a:lnTo>
                  <a:pt x="1316418" y="1365492"/>
                </a:lnTo>
                <a:lnTo>
                  <a:pt x="1362718" y="1365492"/>
                </a:lnTo>
                <a:lnTo>
                  <a:pt x="1363035" y="1339080"/>
                </a:lnTo>
                <a:lnTo>
                  <a:pt x="1317370" y="1338761"/>
                </a:lnTo>
                <a:close/>
                <a:moveTo>
                  <a:pt x="1254897" y="1338443"/>
                </a:moveTo>
                <a:lnTo>
                  <a:pt x="1252677" y="1365174"/>
                </a:lnTo>
                <a:lnTo>
                  <a:pt x="1298977" y="1365492"/>
                </a:lnTo>
                <a:lnTo>
                  <a:pt x="1300245" y="1338761"/>
                </a:lnTo>
                <a:lnTo>
                  <a:pt x="1254897" y="1338443"/>
                </a:lnTo>
                <a:close/>
                <a:moveTo>
                  <a:pt x="1192106" y="1338443"/>
                </a:moveTo>
                <a:lnTo>
                  <a:pt x="1189252" y="1364855"/>
                </a:lnTo>
                <a:lnTo>
                  <a:pt x="1235235" y="1365174"/>
                </a:lnTo>
                <a:lnTo>
                  <a:pt x="1237772" y="1338443"/>
                </a:lnTo>
                <a:lnTo>
                  <a:pt x="1192106" y="1338443"/>
                </a:lnTo>
                <a:close/>
                <a:moveTo>
                  <a:pt x="1128999" y="1338125"/>
                </a:moveTo>
                <a:lnTo>
                  <a:pt x="1125511" y="1364537"/>
                </a:lnTo>
                <a:lnTo>
                  <a:pt x="1172128" y="1364855"/>
                </a:lnTo>
                <a:lnTo>
                  <a:pt x="1174665" y="1338125"/>
                </a:lnTo>
                <a:lnTo>
                  <a:pt x="1128999" y="1338125"/>
                </a:lnTo>
                <a:close/>
                <a:moveTo>
                  <a:pt x="1066526" y="1337807"/>
                </a:moveTo>
                <a:lnTo>
                  <a:pt x="1061769" y="1364219"/>
                </a:lnTo>
                <a:lnTo>
                  <a:pt x="1108386" y="1364537"/>
                </a:lnTo>
                <a:lnTo>
                  <a:pt x="1111874" y="1338125"/>
                </a:lnTo>
                <a:lnTo>
                  <a:pt x="1066526" y="1337807"/>
                </a:lnTo>
                <a:close/>
                <a:moveTo>
                  <a:pt x="1003419" y="1337489"/>
                </a:moveTo>
                <a:lnTo>
                  <a:pt x="998345" y="1363901"/>
                </a:lnTo>
                <a:lnTo>
                  <a:pt x="1044644" y="1364219"/>
                </a:lnTo>
                <a:lnTo>
                  <a:pt x="1049401" y="1337807"/>
                </a:lnTo>
                <a:lnTo>
                  <a:pt x="1003419" y="1337489"/>
                </a:lnTo>
                <a:close/>
                <a:moveTo>
                  <a:pt x="538764" y="1314450"/>
                </a:moveTo>
                <a:lnTo>
                  <a:pt x="518458" y="1317308"/>
                </a:lnTo>
                <a:lnTo>
                  <a:pt x="498468" y="1320165"/>
                </a:lnTo>
                <a:lnTo>
                  <a:pt x="478479" y="1323340"/>
                </a:lnTo>
                <a:lnTo>
                  <a:pt x="458807" y="1326833"/>
                </a:lnTo>
                <a:lnTo>
                  <a:pt x="467691" y="1336675"/>
                </a:lnTo>
                <a:lnTo>
                  <a:pt x="476258" y="1346200"/>
                </a:lnTo>
                <a:lnTo>
                  <a:pt x="485142" y="1355408"/>
                </a:lnTo>
                <a:lnTo>
                  <a:pt x="494343" y="1364298"/>
                </a:lnTo>
                <a:lnTo>
                  <a:pt x="503228" y="1372871"/>
                </a:lnTo>
                <a:lnTo>
                  <a:pt x="512746" y="1381126"/>
                </a:lnTo>
                <a:lnTo>
                  <a:pt x="521948" y="1389381"/>
                </a:lnTo>
                <a:lnTo>
                  <a:pt x="531784" y="1397001"/>
                </a:lnTo>
                <a:lnTo>
                  <a:pt x="540986" y="1404621"/>
                </a:lnTo>
                <a:lnTo>
                  <a:pt x="551139" y="1411606"/>
                </a:lnTo>
                <a:lnTo>
                  <a:pt x="560658" y="1418273"/>
                </a:lnTo>
                <a:lnTo>
                  <a:pt x="570811" y="1424941"/>
                </a:lnTo>
                <a:lnTo>
                  <a:pt x="580965" y="1430973"/>
                </a:lnTo>
                <a:lnTo>
                  <a:pt x="591118" y="1437323"/>
                </a:lnTo>
                <a:lnTo>
                  <a:pt x="601589" y="1442721"/>
                </a:lnTo>
                <a:lnTo>
                  <a:pt x="611742" y="1447801"/>
                </a:lnTo>
                <a:lnTo>
                  <a:pt x="601589" y="1433831"/>
                </a:lnTo>
                <a:lnTo>
                  <a:pt x="591753" y="1419226"/>
                </a:lnTo>
                <a:lnTo>
                  <a:pt x="582234" y="1403351"/>
                </a:lnTo>
                <a:lnTo>
                  <a:pt x="573032" y="1387158"/>
                </a:lnTo>
                <a:lnTo>
                  <a:pt x="564148" y="1370013"/>
                </a:lnTo>
                <a:lnTo>
                  <a:pt x="555264" y="1352233"/>
                </a:lnTo>
                <a:lnTo>
                  <a:pt x="547014" y="1333500"/>
                </a:lnTo>
                <a:lnTo>
                  <a:pt x="538764" y="1314450"/>
                </a:lnTo>
                <a:close/>
                <a:moveTo>
                  <a:pt x="1688403" y="1302485"/>
                </a:moveTo>
                <a:lnTo>
                  <a:pt x="1692526" y="1329215"/>
                </a:lnTo>
                <a:lnTo>
                  <a:pt x="1737557" y="1329533"/>
                </a:lnTo>
                <a:lnTo>
                  <a:pt x="1733117" y="1302803"/>
                </a:lnTo>
                <a:lnTo>
                  <a:pt x="1688403" y="1302485"/>
                </a:lnTo>
                <a:close/>
                <a:moveTo>
                  <a:pt x="1626881" y="1302166"/>
                </a:moveTo>
                <a:lnTo>
                  <a:pt x="1630053" y="1329215"/>
                </a:lnTo>
                <a:lnTo>
                  <a:pt x="1675401" y="1329215"/>
                </a:lnTo>
                <a:lnTo>
                  <a:pt x="1671596" y="1302485"/>
                </a:lnTo>
                <a:lnTo>
                  <a:pt x="1626881" y="1302166"/>
                </a:lnTo>
                <a:close/>
                <a:moveTo>
                  <a:pt x="1565042" y="1302166"/>
                </a:moveTo>
                <a:lnTo>
                  <a:pt x="1567579" y="1328897"/>
                </a:lnTo>
                <a:lnTo>
                  <a:pt x="1612928" y="1329215"/>
                </a:lnTo>
                <a:lnTo>
                  <a:pt x="1610074" y="1302166"/>
                </a:lnTo>
                <a:lnTo>
                  <a:pt x="1565042" y="1302166"/>
                </a:lnTo>
                <a:close/>
                <a:moveTo>
                  <a:pt x="1503521" y="1301848"/>
                </a:moveTo>
                <a:lnTo>
                  <a:pt x="1505106" y="1328578"/>
                </a:lnTo>
                <a:lnTo>
                  <a:pt x="1550772" y="1328897"/>
                </a:lnTo>
                <a:lnTo>
                  <a:pt x="1548552" y="1302166"/>
                </a:lnTo>
                <a:lnTo>
                  <a:pt x="1503521" y="1301848"/>
                </a:lnTo>
                <a:close/>
                <a:moveTo>
                  <a:pt x="1441999" y="1301848"/>
                </a:moveTo>
                <a:lnTo>
                  <a:pt x="1442633" y="1328260"/>
                </a:lnTo>
                <a:lnTo>
                  <a:pt x="1487982" y="1328578"/>
                </a:lnTo>
                <a:lnTo>
                  <a:pt x="1486713" y="1301848"/>
                </a:lnTo>
                <a:lnTo>
                  <a:pt x="1441999" y="1301848"/>
                </a:lnTo>
                <a:close/>
                <a:moveTo>
                  <a:pt x="1380477" y="1301530"/>
                </a:moveTo>
                <a:lnTo>
                  <a:pt x="1380477" y="1328260"/>
                </a:lnTo>
                <a:lnTo>
                  <a:pt x="1425509" y="1328260"/>
                </a:lnTo>
                <a:lnTo>
                  <a:pt x="1425191" y="1301530"/>
                </a:lnTo>
                <a:lnTo>
                  <a:pt x="1380477" y="1301530"/>
                </a:lnTo>
                <a:close/>
                <a:moveTo>
                  <a:pt x="1318638" y="1301212"/>
                </a:moveTo>
                <a:lnTo>
                  <a:pt x="1317687" y="1327942"/>
                </a:lnTo>
                <a:lnTo>
                  <a:pt x="1363353" y="1328260"/>
                </a:lnTo>
                <a:lnTo>
                  <a:pt x="1363670" y="1301530"/>
                </a:lnTo>
                <a:lnTo>
                  <a:pt x="1318638" y="1301212"/>
                </a:lnTo>
                <a:close/>
                <a:moveTo>
                  <a:pt x="1257434" y="1301212"/>
                </a:moveTo>
                <a:lnTo>
                  <a:pt x="1255531" y="1327624"/>
                </a:lnTo>
                <a:lnTo>
                  <a:pt x="1300879" y="1327942"/>
                </a:lnTo>
                <a:lnTo>
                  <a:pt x="1301831" y="1301212"/>
                </a:lnTo>
                <a:lnTo>
                  <a:pt x="1257434" y="1301212"/>
                </a:lnTo>
                <a:close/>
                <a:moveTo>
                  <a:pt x="1195595" y="1300894"/>
                </a:moveTo>
                <a:lnTo>
                  <a:pt x="1193058" y="1327306"/>
                </a:lnTo>
                <a:lnTo>
                  <a:pt x="1238406" y="1327624"/>
                </a:lnTo>
                <a:lnTo>
                  <a:pt x="1240626" y="1300894"/>
                </a:lnTo>
                <a:lnTo>
                  <a:pt x="1195595" y="1300894"/>
                </a:lnTo>
                <a:close/>
                <a:moveTo>
                  <a:pt x="1134073" y="1300575"/>
                </a:moveTo>
                <a:lnTo>
                  <a:pt x="1130268" y="1327306"/>
                </a:lnTo>
                <a:lnTo>
                  <a:pt x="1175933" y="1327306"/>
                </a:lnTo>
                <a:lnTo>
                  <a:pt x="1178787" y="1300894"/>
                </a:lnTo>
                <a:lnTo>
                  <a:pt x="1134073" y="1300575"/>
                </a:lnTo>
                <a:close/>
                <a:moveTo>
                  <a:pt x="1072551" y="1300575"/>
                </a:moveTo>
                <a:lnTo>
                  <a:pt x="1068112" y="1326987"/>
                </a:lnTo>
                <a:lnTo>
                  <a:pt x="1113460" y="1326987"/>
                </a:lnTo>
                <a:lnTo>
                  <a:pt x="1117266" y="1300575"/>
                </a:lnTo>
                <a:lnTo>
                  <a:pt x="1072551" y="1300575"/>
                </a:lnTo>
                <a:close/>
                <a:moveTo>
                  <a:pt x="1010712" y="1300257"/>
                </a:moveTo>
                <a:lnTo>
                  <a:pt x="1005638" y="1326669"/>
                </a:lnTo>
                <a:lnTo>
                  <a:pt x="1050987" y="1326987"/>
                </a:lnTo>
                <a:lnTo>
                  <a:pt x="1055744" y="1300575"/>
                </a:lnTo>
                <a:lnTo>
                  <a:pt x="1010712" y="1300257"/>
                </a:lnTo>
                <a:close/>
                <a:moveTo>
                  <a:pt x="742467" y="1299528"/>
                </a:moveTo>
                <a:lnTo>
                  <a:pt x="705978" y="1300480"/>
                </a:lnTo>
                <a:lnTo>
                  <a:pt x="670124" y="1302068"/>
                </a:lnTo>
                <a:lnTo>
                  <a:pt x="634587" y="1304290"/>
                </a:lnTo>
                <a:lnTo>
                  <a:pt x="600002" y="1307148"/>
                </a:lnTo>
                <a:lnTo>
                  <a:pt x="608886" y="1327150"/>
                </a:lnTo>
                <a:lnTo>
                  <a:pt x="618088" y="1346518"/>
                </a:lnTo>
                <a:lnTo>
                  <a:pt x="627607" y="1364298"/>
                </a:lnTo>
                <a:lnTo>
                  <a:pt x="632683" y="1373188"/>
                </a:lnTo>
                <a:lnTo>
                  <a:pt x="637760" y="1381126"/>
                </a:lnTo>
                <a:lnTo>
                  <a:pt x="642519" y="1389381"/>
                </a:lnTo>
                <a:lnTo>
                  <a:pt x="647596" y="1397001"/>
                </a:lnTo>
                <a:lnTo>
                  <a:pt x="652673" y="1404621"/>
                </a:lnTo>
                <a:lnTo>
                  <a:pt x="657750" y="1411288"/>
                </a:lnTo>
                <a:lnTo>
                  <a:pt x="662826" y="1417956"/>
                </a:lnTo>
                <a:lnTo>
                  <a:pt x="668220" y="1424623"/>
                </a:lnTo>
                <a:lnTo>
                  <a:pt x="673614" y="1430656"/>
                </a:lnTo>
                <a:lnTo>
                  <a:pt x="678691" y="1436688"/>
                </a:lnTo>
                <a:lnTo>
                  <a:pt x="686941" y="1444626"/>
                </a:lnTo>
                <a:lnTo>
                  <a:pt x="694873" y="1451928"/>
                </a:lnTo>
                <a:lnTo>
                  <a:pt x="703123" y="1458913"/>
                </a:lnTo>
                <a:lnTo>
                  <a:pt x="711055" y="1464628"/>
                </a:lnTo>
                <a:lnTo>
                  <a:pt x="718987" y="1469708"/>
                </a:lnTo>
                <a:lnTo>
                  <a:pt x="726920" y="1474153"/>
                </a:lnTo>
                <a:lnTo>
                  <a:pt x="734535" y="1477963"/>
                </a:lnTo>
                <a:lnTo>
                  <a:pt x="742467" y="1480821"/>
                </a:lnTo>
                <a:lnTo>
                  <a:pt x="742467" y="1299528"/>
                </a:lnTo>
                <a:close/>
                <a:moveTo>
                  <a:pt x="1682695" y="1264935"/>
                </a:moveTo>
                <a:lnTo>
                  <a:pt x="1686818" y="1291665"/>
                </a:lnTo>
                <a:lnTo>
                  <a:pt x="1731215" y="1291665"/>
                </a:lnTo>
                <a:lnTo>
                  <a:pt x="1726775" y="1264935"/>
                </a:lnTo>
                <a:lnTo>
                  <a:pt x="1682695" y="1264935"/>
                </a:lnTo>
                <a:close/>
                <a:moveTo>
                  <a:pt x="1622442" y="1264617"/>
                </a:moveTo>
                <a:lnTo>
                  <a:pt x="1625613" y="1291347"/>
                </a:lnTo>
                <a:lnTo>
                  <a:pt x="1670327" y="1291665"/>
                </a:lnTo>
                <a:lnTo>
                  <a:pt x="1666205" y="1264617"/>
                </a:lnTo>
                <a:lnTo>
                  <a:pt x="1622442" y="1264617"/>
                </a:lnTo>
                <a:close/>
                <a:moveTo>
                  <a:pt x="1561871" y="1264617"/>
                </a:moveTo>
                <a:lnTo>
                  <a:pt x="1564091" y="1291347"/>
                </a:lnTo>
                <a:lnTo>
                  <a:pt x="1608805" y="1291347"/>
                </a:lnTo>
                <a:lnTo>
                  <a:pt x="1605951" y="1264617"/>
                </a:lnTo>
                <a:lnTo>
                  <a:pt x="1561871" y="1264617"/>
                </a:lnTo>
                <a:close/>
                <a:moveTo>
                  <a:pt x="1501618" y="1264298"/>
                </a:moveTo>
                <a:lnTo>
                  <a:pt x="1502886" y="1291029"/>
                </a:lnTo>
                <a:lnTo>
                  <a:pt x="1547284" y="1291029"/>
                </a:lnTo>
                <a:lnTo>
                  <a:pt x="1545381" y="1264298"/>
                </a:lnTo>
                <a:lnTo>
                  <a:pt x="1501618" y="1264298"/>
                </a:lnTo>
                <a:close/>
                <a:moveTo>
                  <a:pt x="1441048" y="1263980"/>
                </a:moveTo>
                <a:lnTo>
                  <a:pt x="1441682" y="1290711"/>
                </a:lnTo>
                <a:lnTo>
                  <a:pt x="1486396" y="1291029"/>
                </a:lnTo>
                <a:lnTo>
                  <a:pt x="1485128" y="1264298"/>
                </a:lnTo>
                <a:lnTo>
                  <a:pt x="1441048" y="1263980"/>
                </a:lnTo>
                <a:close/>
                <a:moveTo>
                  <a:pt x="1380794" y="1263980"/>
                </a:moveTo>
                <a:lnTo>
                  <a:pt x="1380477" y="1290711"/>
                </a:lnTo>
                <a:lnTo>
                  <a:pt x="1424874" y="1290711"/>
                </a:lnTo>
                <a:lnTo>
                  <a:pt x="1424557" y="1263980"/>
                </a:lnTo>
                <a:lnTo>
                  <a:pt x="1380794" y="1263980"/>
                </a:lnTo>
                <a:close/>
                <a:moveTo>
                  <a:pt x="1320224" y="1263662"/>
                </a:moveTo>
                <a:lnTo>
                  <a:pt x="1319273" y="1290392"/>
                </a:lnTo>
                <a:lnTo>
                  <a:pt x="1363670" y="1290711"/>
                </a:lnTo>
                <a:lnTo>
                  <a:pt x="1363987" y="1263980"/>
                </a:lnTo>
                <a:lnTo>
                  <a:pt x="1320224" y="1263662"/>
                </a:lnTo>
                <a:close/>
                <a:moveTo>
                  <a:pt x="1259654" y="1263662"/>
                </a:moveTo>
                <a:lnTo>
                  <a:pt x="1258068" y="1290392"/>
                </a:lnTo>
                <a:lnTo>
                  <a:pt x="1302465" y="1290392"/>
                </a:lnTo>
                <a:lnTo>
                  <a:pt x="1303416" y="1263662"/>
                </a:lnTo>
                <a:lnTo>
                  <a:pt x="1259654" y="1263662"/>
                </a:lnTo>
                <a:close/>
                <a:moveTo>
                  <a:pt x="1199083" y="1263344"/>
                </a:moveTo>
                <a:lnTo>
                  <a:pt x="1196546" y="1290074"/>
                </a:lnTo>
                <a:lnTo>
                  <a:pt x="1241260" y="1290392"/>
                </a:lnTo>
                <a:lnTo>
                  <a:pt x="1243163" y="1263662"/>
                </a:lnTo>
                <a:lnTo>
                  <a:pt x="1199083" y="1263344"/>
                </a:lnTo>
                <a:close/>
                <a:moveTo>
                  <a:pt x="1138830" y="1263344"/>
                </a:moveTo>
                <a:lnTo>
                  <a:pt x="1135659" y="1289756"/>
                </a:lnTo>
                <a:lnTo>
                  <a:pt x="1180056" y="1290074"/>
                </a:lnTo>
                <a:lnTo>
                  <a:pt x="1182593" y="1263344"/>
                </a:lnTo>
                <a:lnTo>
                  <a:pt x="1138830" y="1263344"/>
                </a:lnTo>
                <a:close/>
                <a:moveTo>
                  <a:pt x="1078259" y="1263026"/>
                </a:moveTo>
                <a:lnTo>
                  <a:pt x="1074137" y="1289756"/>
                </a:lnTo>
                <a:lnTo>
                  <a:pt x="1118851" y="1289756"/>
                </a:lnTo>
                <a:lnTo>
                  <a:pt x="1122339" y="1263344"/>
                </a:lnTo>
                <a:lnTo>
                  <a:pt x="1078259" y="1263026"/>
                </a:lnTo>
                <a:close/>
                <a:moveTo>
                  <a:pt x="1018006" y="1263026"/>
                </a:moveTo>
                <a:lnTo>
                  <a:pt x="1012615" y="1289438"/>
                </a:lnTo>
                <a:lnTo>
                  <a:pt x="1057329" y="1289756"/>
                </a:lnTo>
                <a:lnTo>
                  <a:pt x="1061769" y="1263026"/>
                </a:lnTo>
                <a:lnTo>
                  <a:pt x="1018006" y="1263026"/>
                </a:lnTo>
                <a:close/>
                <a:moveTo>
                  <a:pt x="1676987" y="1227067"/>
                </a:moveTo>
                <a:lnTo>
                  <a:pt x="1681109" y="1253797"/>
                </a:lnTo>
                <a:lnTo>
                  <a:pt x="1724872" y="1254115"/>
                </a:lnTo>
                <a:lnTo>
                  <a:pt x="1719798" y="1227067"/>
                </a:lnTo>
                <a:lnTo>
                  <a:pt x="1676987" y="1227067"/>
                </a:lnTo>
                <a:close/>
                <a:moveTo>
                  <a:pt x="1618002" y="1227067"/>
                </a:moveTo>
                <a:lnTo>
                  <a:pt x="1621173" y="1253797"/>
                </a:lnTo>
                <a:lnTo>
                  <a:pt x="1664619" y="1253797"/>
                </a:lnTo>
                <a:lnTo>
                  <a:pt x="1660813" y="1227067"/>
                </a:lnTo>
                <a:lnTo>
                  <a:pt x="1618002" y="1227067"/>
                </a:lnTo>
                <a:close/>
                <a:moveTo>
                  <a:pt x="1558383" y="1226431"/>
                </a:moveTo>
                <a:lnTo>
                  <a:pt x="1560920" y="1253479"/>
                </a:lnTo>
                <a:lnTo>
                  <a:pt x="1604683" y="1253797"/>
                </a:lnTo>
                <a:lnTo>
                  <a:pt x="1601512" y="1226431"/>
                </a:lnTo>
                <a:lnTo>
                  <a:pt x="1558383" y="1226431"/>
                </a:lnTo>
                <a:close/>
                <a:moveTo>
                  <a:pt x="1499398" y="1226431"/>
                </a:moveTo>
                <a:lnTo>
                  <a:pt x="1500984" y="1253479"/>
                </a:lnTo>
                <a:lnTo>
                  <a:pt x="1544430" y="1253479"/>
                </a:lnTo>
                <a:lnTo>
                  <a:pt x="1542210" y="1226431"/>
                </a:lnTo>
                <a:lnTo>
                  <a:pt x="1499398" y="1226431"/>
                </a:lnTo>
                <a:close/>
                <a:moveTo>
                  <a:pt x="1439779" y="1226112"/>
                </a:moveTo>
                <a:lnTo>
                  <a:pt x="1440730" y="1253161"/>
                </a:lnTo>
                <a:lnTo>
                  <a:pt x="1484493" y="1253479"/>
                </a:lnTo>
                <a:lnTo>
                  <a:pt x="1483225" y="1226431"/>
                </a:lnTo>
                <a:lnTo>
                  <a:pt x="1439779" y="1226112"/>
                </a:lnTo>
                <a:close/>
                <a:moveTo>
                  <a:pt x="1380794" y="1226112"/>
                </a:moveTo>
                <a:lnTo>
                  <a:pt x="1380794" y="1253161"/>
                </a:lnTo>
                <a:lnTo>
                  <a:pt x="1424240" y="1253161"/>
                </a:lnTo>
                <a:lnTo>
                  <a:pt x="1423606" y="1226112"/>
                </a:lnTo>
                <a:lnTo>
                  <a:pt x="1380794" y="1226112"/>
                </a:lnTo>
                <a:close/>
                <a:moveTo>
                  <a:pt x="1321492" y="1226112"/>
                </a:moveTo>
                <a:lnTo>
                  <a:pt x="1320541" y="1252843"/>
                </a:lnTo>
                <a:lnTo>
                  <a:pt x="1364304" y="1253161"/>
                </a:lnTo>
                <a:lnTo>
                  <a:pt x="1364621" y="1226112"/>
                </a:lnTo>
                <a:lnTo>
                  <a:pt x="1321492" y="1226112"/>
                </a:lnTo>
                <a:close/>
                <a:moveTo>
                  <a:pt x="1262190" y="1225794"/>
                </a:moveTo>
                <a:lnTo>
                  <a:pt x="1260605" y="1252843"/>
                </a:lnTo>
                <a:lnTo>
                  <a:pt x="1304051" y="1252843"/>
                </a:lnTo>
                <a:lnTo>
                  <a:pt x="1305319" y="1225794"/>
                </a:lnTo>
                <a:lnTo>
                  <a:pt x="1262190" y="1225794"/>
                </a:lnTo>
                <a:close/>
                <a:moveTo>
                  <a:pt x="1203206" y="1225794"/>
                </a:moveTo>
                <a:lnTo>
                  <a:pt x="1200352" y="1252524"/>
                </a:lnTo>
                <a:lnTo>
                  <a:pt x="1244115" y="1252843"/>
                </a:lnTo>
                <a:lnTo>
                  <a:pt x="1246017" y="1225794"/>
                </a:lnTo>
                <a:lnTo>
                  <a:pt x="1203206" y="1225794"/>
                </a:lnTo>
                <a:close/>
                <a:moveTo>
                  <a:pt x="1143904" y="1225476"/>
                </a:moveTo>
                <a:lnTo>
                  <a:pt x="1140415" y="1252524"/>
                </a:lnTo>
                <a:lnTo>
                  <a:pt x="1183861" y="1252524"/>
                </a:lnTo>
                <a:lnTo>
                  <a:pt x="1187032" y="1225794"/>
                </a:lnTo>
                <a:lnTo>
                  <a:pt x="1143904" y="1225476"/>
                </a:lnTo>
                <a:close/>
                <a:moveTo>
                  <a:pt x="1084602" y="1225476"/>
                </a:moveTo>
                <a:lnTo>
                  <a:pt x="1080162" y="1252206"/>
                </a:lnTo>
                <a:lnTo>
                  <a:pt x="1123925" y="1252524"/>
                </a:lnTo>
                <a:lnTo>
                  <a:pt x="1127731" y="1225476"/>
                </a:lnTo>
                <a:lnTo>
                  <a:pt x="1084602" y="1225476"/>
                </a:lnTo>
                <a:close/>
                <a:moveTo>
                  <a:pt x="1025300" y="1225476"/>
                </a:moveTo>
                <a:lnTo>
                  <a:pt x="1020226" y="1252206"/>
                </a:lnTo>
                <a:lnTo>
                  <a:pt x="1063672" y="1252206"/>
                </a:lnTo>
                <a:lnTo>
                  <a:pt x="1068429" y="1225476"/>
                </a:lnTo>
                <a:lnTo>
                  <a:pt x="1025300" y="1225476"/>
                </a:lnTo>
                <a:close/>
                <a:moveTo>
                  <a:pt x="1671279" y="1188881"/>
                </a:moveTo>
                <a:lnTo>
                  <a:pt x="1675401" y="1216248"/>
                </a:lnTo>
                <a:lnTo>
                  <a:pt x="1718213" y="1216248"/>
                </a:lnTo>
                <a:lnTo>
                  <a:pt x="1713456" y="1188881"/>
                </a:lnTo>
                <a:lnTo>
                  <a:pt x="1671279" y="1188881"/>
                </a:lnTo>
                <a:close/>
                <a:moveTo>
                  <a:pt x="1613245" y="1188881"/>
                </a:moveTo>
                <a:lnTo>
                  <a:pt x="1616416" y="1215929"/>
                </a:lnTo>
                <a:lnTo>
                  <a:pt x="1659228" y="1216248"/>
                </a:lnTo>
                <a:lnTo>
                  <a:pt x="1655422" y="1188881"/>
                </a:lnTo>
                <a:lnTo>
                  <a:pt x="1613245" y="1188881"/>
                </a:lnTo>
                <a:close/>
                <a:moveTo>
                  <a:pt x="1555212" y="1188881"/>
                </a:moveTo>
                <a:lnTo>
                  <a:pt x="1557432" y="1215929"/>
                </a:lnTo>
                <a:lnTo>
                  <a:pt x="1600560" y="1215929"/>
                </a:lnTo>
                <a:lnTo>
                  <a:pt x="1597389" y="1188881"/>
                </a:lnTo>
                <a:lnTo>
                  <a:pt x="1555212" y="1188881"/>
                </a:lnTo>
                <a:close/>
                <a:moveTo>
                  <a:pt x="1497178" y="1188881"/>
                </a:moveTo>
                <a:lnTo>
                  <a:pt x="1498764" y="1215929"/>
                </a:lnTo>
                <a:lnTo>
                  <a:pt x="1541575" y="1215929"/>
                </a:lnTo>
                <a:lnTo>
                  <a:pt x="1539356" y="1188881"/>
                </a:lnTo>
                <a:lnTo>
                  <a:pt x="1497178" y="1188881"/>
                </a:lnTo>
                <a:close/>
                <a:moveTo>
                  <a:pt x="1438828" y="1188563"/>
                </a:moveTo>
                <a:lnTo>
                  <a:pt x="1439779" y="1215611"/>
                </a:lnTo>
                <a:lnTo>
                  <a:pt x="1482591" y="1215929"/>
                </a:lnTo>
                <a:lnTo>
                  <a:pt x="1481322" y="1188563"/>
                </a:lnTo>
                <a:lnTo>
                  <a:pt x="1438828" y="1188563"/>
                </a:lnTo>
                <a:close/>
                <a:moveTo>
                  <a:pt x="1381111" y="1188563"/>
                </a:moveTo>
                <a:lnTo>
                  <a:pt x="1380794" y="1215611"/>
                </a:lnTo>
                <a:lnTo>
                  <a:pt x="1423606" y="1215611"/>
                </a:lnTo>
                <a:lnTo>
                  <a:pt x="1422972" y="1188563"/>
                </a:lnTo>
                <a:lnTo>
                  <a:pt x="1381111" y="1188563"/>
                </a:lnTo>
                <a:close/>
                <a:moveTo>
                  <a:pt x="1322761" y="1188563"/>
                </a:moveTo>
                <a:lnTo>
                  <a:pt x="1321810" y="1215611"/>
                </a:lnTo>
                <a:lnTo>
                  <a:pt x="1364621" y="1215611"/>
                </a:lnTo>
                <a:lnTo>
                  <a:pt x="1365255" y="1188563"/>
                </a:lnTo>
                <a:lnTo>
                  <a:pt x="1322761" y="1188563"/>
                </a:lnTo>
                <a:close/>
                <a:moveTo>
                  <a:pt x="1264727" y="1188563"/>
                </a:moveTo>
                <a:lnTo>
                  <a:pt x="1263142" y="1215293"/>
                </a:lnTo>
                <a:lnTo>
                  <a:pt x="1305636" y="1215293"/>
                </a:lnTo>
                <a:lnTo>
                  <a:pt x="1307222" y="1188563"/>
                </a:lnTo>
                <a:lnTo>
                  <a:pt x="1264727" y="1188563"/>
                </a:lnTo>
                <a:close/>
                <a:moveTo>
                  <a:pt x="1206694" y="1188244"/>
                </a:moveTo>
                <a:lnTo>
                  <a:pt x="1204157" y="1215293"/>
                </a:lnTo>
                <a:lnTo>
                  <a:pt x="1246969" y="1215293"/>
                </a:lnTo>
                <a:lnTo>
                  <a:pt x="1248871" y="1188563"/>
                </a:lnTo>
                <a:lnTo>
                  <a:pt x="1206694" y="1188244"/>
                </a:lnTo>
                <a:close/>
                <a:moveTo>
                  <a:pt x="1148661" y="1188244"/>
                </a:moveTo>
                <a:lnTo>
                  <a:pt x="1145172" y="1215293"/>
                </a:lnTo>
                <a:lnTo>
                  <a:pt x="1188301" y="1215293"/>
                </a:lnTo>
                <a:lnTo>
                  <a:pt x="1190838" y="1188244"/>
                </a:lnTo>
                <a:lnTo>
                  <a:pt x="1148661" y="1188244"/>
                </a:lnTo>
                <a:close/>
                <a:moveTo>
                  <a:pt x="1090627" y="1188244"/>
                </a:moveTo>
                <a:lnTo>
                  <a:pt x="1086505" y="1214975"/>
                </a:lnTo>
                <a:lnTo>
                  <a:pt x="1128999" y="1214975"/>
                </a:lnTo>
                <a:lnTo>
                  <a:pt x="1132805" y="1188244"/>
                </a:lnTo>
                <a:lnTo>
                  <a:pt x="1090627" y="1188244"/>
                </a:lnTo>
                <a:close/>
                <a:moveTo>
                  <a:pt x="1032594" y="1187926"/>
                </a:moveTo>
                <a:lnTo>
                  <a:pt x="1027203" y="1214975"/>
                </a:lnTo>
                <a:lnTo>
                  <a:pt x="1070331" y="1214975"/>
                </a:lnTo>
                <a:lnTo>
                  <a:pt x="1074771" y="1188244"/>
                </a:lnTo>
                <a:lnTo>
                  <a:pt x="1032594" y="1187926"/>
                </a:lnTo>
                <a:close/>
                <a:moveTo>
                  <a:pt x="1740728" y="1132875"/>
                </a:moveTo>
                <a:lnTo>
                  <a:pt x="1737874" y="1133193"/>
                </a:lnTo>
                <a:lnTo>
                  <a:pt x="1735337" y="1133829"/>
                </a:lnTo>
                <a:lnTo>
                  <a:pt x="1733117" y="1134784"/>
                </a:lnTo>
                <a:lnTo>
                  <a:pt x="1731532" y="1136057"/>
                </a:lnTo>
                <a:lnTo>
                  <a:pt x="1730263" y="1137648"/>
                </a:lnTo>
                <a:lnTo>
                  <a:pt x="1729312" y="1139875"/>
                </a:lnTo>
                <a:lnTo>
                  <a:pt x="1728995" y="1142103"/>
                </a:lnTo>
                <a:lnTo>
                  <a:pt x="1728995" y="1144330"/>
                </a:lnTo>
                <a:lnTo>
                  <a:pt x="1730263" y="1151649"/>
                </a:lnTo>
                <a:lnTo>
                  <a:pt x="1731215" y="1153877"/>
                </a:lnTo>
                <a:lnTo>
                  <a:pt x="1732166" y="1156104"/>
                </a:lnTo>
                <a:lnTo>
                  <a:pt x="1734069" y="1158332"/>
                </a:lnTo>
                <a:lnTo>
                  <a:pt x="1735971" y="1159923"/>
                </a:lnTo>
                <a:lnTo>
                  <a:pt x="1738508" y="1161514"/>
                </a:lnTo>
                <a:lnTo>
                  <a:pt x="1741045" y="1162469"/>
                </a:lnTo>
                <a:lnTo>
                  <a:pt x="1743582" y="1163105"/>
                </a:lnTo>
                <a:lnTo>
                  <a:pt x="1746437" y="1163423"/>
                </a:lnTo>
                <a:lnTo>
                  <a:pt x="1772123" y="1163423"/>
                </a:lnTo>
                <a:lnTo>
                  <a:pt x="1775295" y="1163105"/>
                </a:lnTo>
                <a:lnTo>
                  <a:pt x="1777832" y="1162469"/>
                </a:lnTo>
                <a:lnTo>
                  <a:pt x="1779734" y="1161514"/>
                </a:lnTo>
                <a:lnTo>
                  <a:pt x="1781637" y="1159923"/>
                </a:lnTo>
                <a:lnTo>
                  <a:pt x="1782906" y="1158332"/>
                </a:lnTo>
                <a:lnTo>
                  <a:pt x="1783857" y="1156104"/>
                </a:lnTo>
                <a:lnTo>
                  <a:pt x="1784174" y="1154195"/>
                </a:lnTo>
                <a:lnTo>
                  <a:pt x="1783857" y="1151968"/>
                </a:lnTo>
                <a:lnTo>
                  <a:pt x="1782271" y="1144330"/>
                </a:lnTo>
                <a:lnTo>
                  <a:pt x="1781637" y="1142103"/>
                </a:lnTo>
                <a:lnTo>
                  <a:pt x="1780369" y="1139875"/>
                </a:lnTo>
                <a:lnTo>
                  <a:pt x="1778783" y="1137648"/>
                </a:lnTo>
                <a:lnTo>
                  <a:pt x="1776563" y="1136057"/>
                </a:lnTo>
                <a:lnTo>
                  <a:pt x="1774343" y="1134784"/>
                </a:lnTo>
                <a:lnTo>
                  <a:pt x="1771489" y="1133829"/>
                </a:lnTo>
                <a:lnTo>
                  <a:pt x="1768635" y="1133193"/>
                </a:lnTo>
                <a:lnTo>
                  <a:pt x="1766098" y="1132875"/>
                </a:lnTo>
                <a:lnTo>
                  <a:pt x="1740728" y="1132875"/>
                </a:lnTo>
                <a:close/>
                <a:moveTo>
                  <a:pt x="1664619" y="1132875"/>
                </a:moveTo>
                <a:lnTo>
                  <a:pt x="1661765" y="1133193"/>
                </a:lnTo>
                <a:lnTo>
                  <a:pt x="1659545" y="1133829"/>
                </a:lnTo>
                <a:lnTo>
                  <a:pt x="1657325" y="1134784"/>
                </a:lnTo>
                <a:lnTo>
                  <a:pt x="1655422" y="1136057"/>
                </a:lnTo>
                <a:lnTo>
                  <a:pt x="1654154" y="1137648"/>
                </a:lnTo>
                <a:lnTo>
                  <a:pt x="1653203" y="1139875"/>
                </a:lnTo>
                <a:lnTo>
                  <a:pt x="1652568" y="1142103"/>
                </a:lnTo>
                <a:lnTo>
                  <a:pt x="1652568" y="1144330"/>
                </a:lnTo>
                <a:lnTo>
                  <a:pt x="1653837" y="1151649"/>
                </a:lnTo>
                <a:lnTo>
                  <a:pt x="1654471" y="1153877"/>
                </a:lnTo>
                <a:lnTo>
                  <a:pt x="1655422" y="1156104"/>
                </a:lnTo>
                <a:lnTo>
                  <a:pt x="1657008" y="1158332"/>
                </a:lnTo>
                <a:lnTo>
                  <a:pt x="1658911" y="1159923"/>
                </a:lnTo>
                <a:lnTo>
                  <a:pt x="1661131" y="1161196"/>
                </a:lnTo>
                <a:lnTo>
                  <a:pt x="1663668" y="1162469"/>
                </a:lnTo>
                <a:lnTo>
                  <a:pt x="1666205" y="1163105"/>
                </a:lnTo>
                <a:lnTo>
                  <a:pt x="1669376" y="1163105"/>
                </a:lnTo>
                <a:lnTo>
                  <a:pt x="1695063" y="1163423"/>
                </a:lnTo>
                <a:lnTo>
                  <a:pt x="1697917" y="1163105"/>
                </a:lnTo>
                <a:lnTo>
                  <a:pt x="1700137" y="1162469"/>
                </a:lnTo>
                <a:lnTo>
                  <a:pt x="1702357" y="1161514"/>
                </a:lnTo>
                <a:lnTo>
                  <a:pt x="1704576" y="1159923"/>
                </a:lnTo>
                <a:lnTo>
                  <a:pt x="1705845" y="1158332"/>
                </a:lnTo>
                <a:lnTo>
                  <a:pt x="1706796" y="1156104"/>
                </a:lnTo>
                <a:lnTo>
                  <a:pt x="1707430" y="1153877"/>
                </a:lnTo>
                <a:lnTo>
                  <a:pt x="1707113" y="1151649"/>
                </a:lnTo>
                <a:lnTo>
                  <a:pt x="1705845" y="1144330"/>
                </a:lnTo>
                <a:lnTo>
                  <a:pt x="1705211" y="1142103"/>
                </a:lnTo>
                <a:lnTo>
                  <a:pt x="1704259" y="1139875"/>
                </a:lnTo>
                <a:lnTo>
                  <a:pt x="1702357" y="1137648"/>
                </a:lnTo>
                <a:lnTo>
                  <a:pt x="1700137" y="1136057"/>
                </a:lnTo>
                <a:lnTo>
                  <a:pt x="1697917" y="1134784"/>
                </a:lnTo>
                <a:lnTo>
                  <a:pt x="1695697" y="1133829"/>
                </a:lnTo>
                <a:lnTo>
                  <a:pt x="1692843" y="1133193"/>
                </a:lnTo>
                <a:lnTo>
                  <a:pt x="1689989" y="1132875"/>
                </a:lnTo>
                <a:lnTo>
                  <a:pt x="1664619" y="1132875"/>
                </a:lnTo>
                <a:close/>
                <a:moveTo>
                  <a:pt x="1586924" y="1132875"/>
                </a:moveTo>
                <a:lnTo>
                  <a:pt x="1584704" y="1133511"/>
                </a:lnTo>
                <a:lnTo>
                  <a:pt x="1582167" y="1134784"/>
                </a:lnTo>
                <a:lnTo>
                  <a:pt x="1580264" y="1136057"/>
                </a:lnTo>
                <a:lnTo>
                  <a:pt x="1578679" y="1137648"/>
                </a:lnTo>
                <a:lnTo>
                  <a:pt x="1577727" y="1139875"/>
                </a:lnTo>
                <a:lnTo>
                  <a:pt x="1577093" y="1142103"/>
                </a:lnTo>
                <a:lnTo>
                  <a:pt x="1577093" y="1144330"/>
                </a:lnTo>
                <a:lnTo>
                  <a:pt x="1578044" y="1151649"/>
                </a:lnTo>
                <a:lnTo>
                  <a:pt x="1578362" y="1153877"/>
                </a:lnTo>
                <a:lnTo>
                  <a:pt x="1579313" y="1156104"/>
                </a:lnTo>
                <a:lnTo>
                  <a:pt x="1580899" y="1158332"/>
                </a:lnTo>
                <a:lnTo>
                  <a:pt x="1583118" y="1159923"/>
                </a:lnTo>
                <a:lnTo>
                  <a:pt x="1585338" y="1161196"/>
                </a:lnTo>
                <a:lnTo>
                  <a:pt x="1587558" y="1162151"/>
                </a:lnTo>
                <a:lnTo>
                  <a:pt x="1590412" y="1162787"/>
                </a:lnTo>
                <a:lnTo>
                  <a:pt x="1593266" y="1163105"/>
                </a:lnTo>
                <a:lnTo>
                  <a:pt x="1618953" y="1163105"/>
                </a:lnTo>
                <a:lnTo>
                  <a:pt x="1621807" y="1163105"/>
                </a:lnTo>
                <a:lnTo>
                  <a:pt x="1624344" y="1162469"/>
                </a:lnTo>
                <a:lnTo>
                  <a:pt x="1626564" y="1161196"/>
                </a:lnTo>
                <a:lnTo>
                  <a:pt x="1628467" y="1159923"/>
                </a:lnTo>
                <a:lnTo>
                  <a:pt x="1629735" y="1158332"/>
                </a:lnTo>
                <a:lnTo>
                  <a:pt x="1631004" y="1156104"/>
                </a:lnTo>
                <a:lnTo>
                  <a:pt x="1631321" y="1153877"/>
                </a:lnTo>
                <a:lnTo>
                  <a:pt x="1631321" y="1151649"/>
                </a:lnTo>
                <a:lnTo>
                  <a:pt x="1630370" y="1144330"/>
                </a:lnTo>
                <a:lnTo>
                  <a:pt x="1629735" y="1142103"/>
                </a:lnTo>
                <a:lnTo>
                  <a:pt x="1628784" y="1139875"/>
                </a:lnTo>
                <a:lnTo>
                  <a:pt x="1627198" y="1137648"/>
                </a:lnTo>
                <a:lnTo>
                  <a:pt x="1625296" y="1136057"/>
                </a:lnTo>
                <a:lnTo>
                  <a:pt x="1623076" y="1134784"/>
                </a:lnTo>
                <a:lnTo>
                  <a:pt x="1620856" y="1133829"/>
                </a:lnTo>
                <a:lnTo>
                  <a:pt x="1618002" y="1132875"/>
                </a:lnTo>
                <a:lnTo>
                  <a:pt x="1615148" y="1132875"/>
                </a:lnTo>
                <a:lnTo>
                  <a:pt x="1589778" y="1132875"/>
                </a:lnTo>
                <a:lnTo>
                  <a:pt x="1586924" y="1132875"/>
                </a:lnTo>
                <a:close/>
                <a:moveTo>
                  <a:pt x="1510815" y="1132875"/>
                </a:moveTo>
                <a:lnTo>
                  <a:pt x="1508278" y="1133511"/>
                </a:lnTo>
                <a:lnTo>
                  <a:pt x="1506058" y="1134784"/>
                </a:lnTo>
                <a:lnTo>
                  <a:pt x="1504155" y="1136057"/>
                </a:lnTo>
                <a:lnTo>
                  <a:pt x="1502569" y="1137648"/>
                </a:lnTo>
                <a:lnTo>
                  <a:pt x="1501618" y="1139875"/>
                </a:lnTo>
                <a:lnTo>
                  <a:pt x="1500984" y="1142103"/>
                </a:lnTo>
                <a:lnTo>
                  <a:pt x="1500667" y="1144330"/>
                </a:lnTo>
                <a:lnTo>
                  <a:pt x="1501301" y="1151649"/>
                </a:lnTo>
                <a:lnTo>
                  <a:pt x="1501618" y="1153877"/>
                </a:lnTo>
                <a:lnTo>
                  <a:pt x="1502569" y="1156104"/>
                </a:lnTo>
                <a:lnTo>
                  <a:pt x="1503838" y="1158332"/>
                </a:lnTo>
                <a:lnTo>
                  <a:pt x="1505741" y="1159923"/>
                </a:lnTo>
                <a:lnTo>
                  <a:pt x="1507960" y="1161196"/>
                </a:lnTo>
                <a:lnTo>
                  <a:pt x="1510180" y="1162151"/>
                </a:lnTo>
                <a:lnTo>
                  <a:pt x="1512717" y="1162787"/>
                </a:lnTo>
                <a:lnTo>
                  <a:pt x="1515888" y="1163105"/>
                </a:lnTo>
                <a:lnTo>
                  <a:pt x="1541575" y="1163105"/>
                </a:lnTo>
                <a:lnTo>
                  <a:pt x="1544430" y="1162787"/>
                </a:lnTo>
                <a:lnTo>
                  <a:pt x="1546966" y="1162151"/>
                </a:lnTo>
                <a:lnTo>
                  <a:pt x="1549503" y="1161196"/>
                </a:lnTo>
                <a:lnTo>
                  <a:pt x="1551406" y="1159923"/>
                </a:lnTo>
                <a:lnTo>
                  <a:pt x="1552992" y="1158332"/>
                </a:lnTo>
                <a:lnTo>
                  <a:pt x="1553943" y="1156104"/>
                </a:lnTo>
                <a:lnTo>
                  <a:pt x="1554577" y="1153877"/>
                </a:lnTo>
                <a:lnTo>
                  <a:pt x="1554577" y="1151649"/>
                </a:lnTo>
                <a:lnTo>
                  <a:pt x="1553943" y="1144330"/>
                </a:lnTo>
                <a:lnTo>
                  <a:pt x="1553626" y="1142103"/>
                </a:lnTo>
                <a:lnTo>
                  <a:pt x="1552675" y="1139875"/>
                </a:lnTo>
                <a:lnTo>
                  <a:pt x="1551089" y="1137648"/>
                </a:lnTo>
                <a:lnTo>
                  <a:pt x="1549186" y="1136057"/>
                </a:lnTo>
                <a:lnTo>
                  <a:pt x="1546966" y="1134784"/>
                </a:lnTo>
                <a:lnTo>
                  <a:pt x="1544430" y="1133511"/>
                </a:lnTo>
                <a:lnTo>
                  <a:pt x="1541893" y="1132875"/>
                </a:lnTo>
                <a:lnTo>
                  <a:pt x="1539038" y="1132875"/>
                </a:lnTo>
                <a:lnTo>
                  <a:pt x="1513986" y="1132875"/>
                </a:lnTo>
                <a:lnTo>
                  <a:pt x="1510815" y="1132875"/>
                </a:lnTo>
                <a:close/>
                <a:moveTo>
                  <a:pt x="981854" y="1117600"/>
                </a:moveTo>
                <a:lnTo>
                  <a:pt x="1765464" y="1117600"/>
                </a:lnTo>
                <a:lnTo>
                  <a:pt x="1769904" y="1117918"/>
                </a:lnTo>
                <a:lnTo>
                  <a:pt x="1774978" y="1118236"/>
                </a:lnTo>
                <a:lnTo>
                  <a:pt x="1779417" y="1119191"/>
                </a:lnTo>
                <a:lnTo>
                  <a:pt x="1783857" y="1120464"/>
                </a:lnTo>
                <a:lnTo>
                  <a:pt x="1787980" y="1122373"/>
                </a:lnTo>
                <a:lnTo>
                  <a:pt x="1792736" y="1124283"/>
                </a:lnTo>
                <a:lnTo>
                  <a:pt x="1796542" y="1126510"/>
                </a:lnTo>
                <a:lnTo>
                  <a:pt x="1800347" y="1129056"/>
                </a:lnTo>
                <a:lnTo>
                  <a:pt x="1803836" y="1131602"/>
                </a:lnTo>
                <a:lnTo>
                  <a:pt x="1807007" y="1134466"/>
                </a:lnTo>
                <a:lnTo>
                  <a:pt x="1810495" y="1137648"/>
                </a:lnTo>
                <a:lnTo>
                  <a:pt x="1813032" y="1141148"/>
                </a:lnTo>
                <a:lnTo>
                  <a:pt x="1815252" y="1144649"/>
                </a:lnTo>
                <a:lnTo>
                  <a:pt x="1817155" y="1148149"/>
                </a:lnTo>
                <a:lnTo>
                  <a:pt x="1818740" y="1151649"/>
                </a:lnTo>
                <a:lnTo>
                  <a:pt x="1820009" y="1155468"/>
                </a:lnTo>
                <a:lnTo>
                  <a:pt x="1903095" y="1502007"/>
                </a:lnTo>
                <a:lnTo>
                  <a:pt x="1903412" y="1506144"/>
                </a:lnTo>
                <a:lnTo>
                  <a:pt x="1903412" y="1509963"/>
                </a:lnTo>
                <a:lnTo>
                  <a:pt x="1903095" y="1513463"/>
                </a:lnTo>
                <a:lnTo>
                  <a:pt x="1901827" y="1516963"/>
                </a:lnTo>
                <a:lnTo>
                  <a:pt x="1900241" y="1520146"/>
                </a:lnTo>
                <a:lnTo>
                  <a:pt x="1898338" y="1523646"/>
                </a:lnTo>
                <a:lnTo>
                  <a:pt x="1895801" y="1526510"/>
                </a:lnTo>
                <a:lnTo>
                  <a:pt x="1892313" y="1529056"/>
                </a:lnTo>
                <a:lnTo>
                  <a:pt x="1889142" y="1531283"/>
                </a:lnTo>
                <a:lnTo>
                  <a:pt x="1885336" y="1533511"/>
                </a:lnTo>
                <a:lnTo>
                  <a:pt x="1881214" y="1535420"/>
                </a:lnTo>
                <a:lnTo>
                  <a:pt x="1876774" y="1537011"/>
                </a:lnTo>
                <a:lnTo>
                  <a:pt x="1871700" y="1538284"/>
                </a:lnTo>
                <a:lnTo>
                  <a:pt x="1866626" y="1538920"/>
                </a:lnTo>
                <a:lnTo>
                  <a:pt x="1861235" y="1539557"/>
                </a:lnTo>
                <a:lnTo>
                  <a:pt x="1855210" y="1539875"/>
                </a:lnTo>
                <a:lnTo>
                  <a:pt x="884498" y="1539875"/>
                </a:lnTo>
                <a:lnTo>
                  <a:pt x="878789" y="1539557"/>
                </a:lnTo>
                <a:lnTo>
                  <a:pt x="873081" y="1538920"/>
                </a:lnTo>
                <a:lnTo>
                  <a:pt x="868007" y="1537966"/>
                </a:lnTo>
                <a:lnTo>
                  <a:pt x="863250" y="1536693"/>
                </a:lnTo>
                <a:lnTo>
                  <a:pt x="858811" y="1535102"/>
                </a:lnTo>
                <a:lnTo>
                  <a:pt x="854371" y="1533193"/>
                </a:lnTo>
                <a:lnTo>
                  <a:pt x="850566" y="1531283"/>
                </a:lnTo>
                <a:lnTo>
                  <a:pt x="847394" y="1528737"/>
                </a:lnTo>
                <a:lnTo>
                  <a:pt x="844223" y="1526192"/>
                </a:lnTo>
                <a:lnTo>
                  <a:pt x="842003" y="1523010"/>
                </a:lnTo>
                <a:lnTo>
                  <a:pt x="839466" y="1519827"/>
                </a:lnTo>
                <a:lnTo>
                  <a:pt x="837881" y="1516645"/>
                </a:lnTo>
                <a:lnTo>
                  <a:pt x="836929" y="1513463"/>
                </a:lnTo>
                <a:lnTo>
                  <a:pt x="836612" y="1509963"/>
                </a:lnTo>
                <a:lnTo>
                  <a:pt x="836612" y="1506144"/>
                </a:lnTo>
                <a:lnTo>
                  <a:pt x="837246" y="1502007"/>
                </a:lnTo>
                <a:lnTo>
                  <a:pt x="926675" y="1154832"/>
                </a:lnTo>
                <a:lnTo>
                  <a:pt x="927943" y="1151331"/>
                </a:lnTo>
                <a:lnTo>
                  <a:pt x="929529" y="1147513"/>
                </a:lnTo>
                <a:lnTo>
                  <a:pt x="931432" y="1144012"/>
                </a:lnTo>
                <a:lnTo>
                  <a:pt x="933969" y="1140830"/>
                </a:lnTo>
                <a:lnTo>
                  <a:pt x="936823" y="1137011"/>
                </a:lnTo>
                <a:lnTo>
                  <a:pt x="939677" y="1134147"/>
                </a:lnTo>
                <a:lnTo>
                  <a:pt x="943165" y="1131283"/>
                </a:lnTo>
                <a:lnTo>
                  <a:pt x="946971" y="1128738"/>
                </a:lnTo>
                <a:lnTo>
                  <a:pt x="950776" y="1126192"/>
                </a:lnTo>
                <a:lnTo>
                  <a:pt x="954582" y="1124283"/>
                </a:lnTo>
                <a:lnTo>
                  <a:pt x="959021" y="1122373"/>
                </a:lnTo>
                <a:lnTo>
                  <a:pt x="963461" y="1120464"/>
                </a:lnTo>
                <a:lnTo>
                  <a:pt x="967901" y="1119191"/>
                </a:lnTo>
                <a:lnTo>
                  <a:pt x="972341" y="1118236"/>
                </a:lnTo>
                <a:lnTo>
                  <a:pt x="977097" y="1117918"/>
                </a:lnTo>
                <a:lnTo>
                  <a:pt x="981854" y="1117600"/>
                </a:lnTo>
                <a:close/>
                <a:moveTo>
                  <a:pt x="268430" y="1104583"/>
                </a:moveTo>
                <a:lnTo>
                  <a:pt x="254469" y="1109980"/>
                </a:lnTo>
                <a:lnTo>
                  <a:pt x="240826" y="1115695"/>
                </a:lnTo>
                <a:lnTo>
                  <a:pt x="227500" y="1121410"/>
                </a:lnTo>
                <a:lnTo>
                  <a:pt x="214808" y="1127443"/>
                </a:lnTo>
                <a:lnTo>
                  <a:pt x="202433" y="1133158"/>
                </a:lnTo>
                <a:lnTo>
                  <a:pt x="190693" y="1139190"/>
                </a:lnTo>
                <a:lnTo>
                  <a:pt x="178954" y="1145858"/>
                </a:lnTo>
                <a:lnTo>
                  <a:pt x="168483" y="1151890"/>
                </a:lnTo>
                <a:lnTo>
                  <a:pt x="178954" y="1168718"/>
                </a:lnTo>
                <a:lnTo>
                  <a:pt x="190376" y="1185228"/>
                </a:lnTo>
                <a:lnTo>
                  <a:pt x="202433" y="1201420"/>
                </a:lnTo>
                <a:lnTo>
                  <a:pt x="214490" y="1217295"/>
                </a:lnTo>
                <a:lnTo>
                  <a:pt x="227182" y="1232535"/>
                </a:lnTo>
                <a:lnTo>
                  <a:pt x="240191" y="1247775"/>
                </a:lnTo>
                <a:lnTo>
                  <a:pt x="253835" y="1262380"/>
                </a:lnTo>
                <a:lnTo>
                  <a:pt x="267479" y="1276668"/>
                </a:lnTo>
                <a:lnTo>
                  <a:pt x="283026" y="1291590"/>
                </a:lnTo>
                <a:lnTo>
                  <a:pt x="299208" y="1306195"/>
                </a:lnTo>
                <a:lnTo>
                  <a:pt x="313486" y="1301750"/>
                </a:lnTo>
                <a:lnTo>
                  <a:pt x="327764" y="1297623"/>
                </a:lnTo>
                <a:lnTo>
                  <a:pt x="357590" y="1289368"/>
                </a:lnTo>
                <a:lnTo>
                  <a:pt x="350609" y="1278890"/>
                </a:lnTo>
                <a:lnTo>
                  <a:pt x="344264" y="1268413"/>
                </a:lnTo>
                <a:lnTo>
                  <a:pt x="337600" y="1257618"/>
                </a:lnTo>
                <a:lnTo>
                  <a:pt x="331572" y="1246823"/>
                </a:lnTo>
                <a:lnTo>
                  <a:pt x="325543" y="1235710"/>
                </a:lnTo>
                <a:lnTo>
                  <a:pt x="319515" y="1224280"/>
                </a:lnTo>
                <a:lnTo>
                  <a:pt x="313803" y="1213168"/>
                </a:lnTo>
                <a:lnTo>
                  <a:pt x="308409" y="1201738"/>
                </a:lnTo>
                <a:lnTo>
                  <a:pt x="302381" y="1189990"/>
                </a:lnTo>
                <a:lnTo>
                  <a:pt x="297304" y="1178243"/>
                </a:lnTo>
                <a:lnTo>
                  <a:pt x="287151" y="1154113"/>
                </a:lnTo>
                <a:lnTo>
                  <a:pt x="277315" y="1129665"/>
                </a:lnTo>
                <a:lnTo>
                  <a:pt x="268430" y="1104583"/>
                </a:lnTo>
                <a:close/>
                <a:moveTo>
                  <a:pt x="469277" y="1050290"/>
                </a:moveTo>
                <a:lnTo>
                  <a:pt x="441990" y="1055688"/>
                </a:lnTo>
                <a:lnTo>
                  <a:pt x="415337" y="1061403"/>
                </a:lnTo>
                <a:lnTo>
                  <a:pt x="389319" y="1067118"/>
                </a:lnTo>
                <a:lnTo>
                  <a:pt x="364253" y="1073785"/>
                </a:lnTo>
                <a:lnTo>
                  <a:pt x="343946" y="1079500"/>
                </a:lnTo>
                <a:lnTo>
                  <a:pt x="324274" y="1085215"/>
                </a:lnTo>
                <a:lnTo>
                  <a:pt x="328716" y="1098550"/>
                </a:lnTo>
                <a:lnTo>
                  <a:pt x="333476" y="1111568"/>
                </a:lnTo>
                <a:lnTo>
                  <a:pt x="338235" y="1124585"/>
                </a:lnTo>
                <a:lnTo>
                  <a:pt x="343629" y="1136968"/>
                </a:lnTo>
                <a:lnTo>
                  <a:pt x="349023" y="1149668"/>
                </a:lnTo>
                <a:lnTo>
                  <a:pt x="354417" y="1162050"/>
                </a:lnTo>
                <a:lnTo>
                  <a:pt x="360446" y="1174115"/>
                </a:lnTo>
                <a:lnTo>
                  <a:pt x="366157" y="1186180"/>
                </a:lnTo>
                <a:lnTo>
                  <a:pt x="371868" y="1197928"/>
                </a:lnTo>
                <a:lnTo>
                  <a:pt x="378531" y="1209358"/>
                </a:lnTo>
                <a:lnTo>
                  <a:pt x="384560" y="1220788"/>
                </a:lnTo>
                <a:lnTo>
                  <a:pt x="391223" y="1232218"/>
                </a:lnTo>
                <a:lnTo>
                  <a:pt x="397886" y="1243013"/>
                </a:lnTo>
                <a:lnTo>
                  <a:pt x="404549" y="1254125"/>
                </a:lnTo>
                <a:lnTo>
                  <a:pt x="411530" y="1264603"/>
                </a:lnTo>
                <a:lnTo>
                  <a:pt x="418510" y="1275080"/>
                </a:lnTo>
                <a:lnTo>
                  <a:pt x="442942" y="1270318"/>
                </a:lnTo>
                <a:lnTo>
                  <a:pt x="467373" y="1265873"/>
                </a:lnTo>
                <a:lnTo>
                  <a:pt x="492440" y="1261428"/>
                </a:lnTo>
                <a:lnTo>
                  <a:pt x="518140" y="1257618"/>
                </a:lnTo>
                <a:lnTo>
                  <a:pt x="510525" y="1234123"/>
                </a:lnTo>
                <a:lnTo>
                  <a:pt x="503545" y="1209993"/>
                </a:lnTo>
                <a:lnTo>
                  <a:pt x="496882" y="1184910"/>
                </a:lnTo>
                <a:lnTo>
                  <a:pt x="490219" y="1159193"/>
                </a:lnTo>
                <a:lnTo>
                  <a:pt x="484507" y="1132840"/>
                </a:lnTo>
                <a:lnTo>
                  <a:pt x="479113" y="1106170"/>
                </a:lnTo>
                <a:lnTo>
                  <a:pt x="473719" y="1078548"/>
                </a:lnTo>
                <a:lnTo>
                  <a:pt x="469277" y="1050290"/>
                </a:lnTo>
                <a:close/>
                <a:moveTo>
                  <a:pt x="742467" y="1024890"/>
                </a:moveTo>
                <a:lnTo>
                  <a:pt x="714228" y="1025525"/>
                </a:lnTo>
                <a:lnTo>
                  <a:pt x="686623" y="1026478"/>
                </a:lnTo>
                <a:lnTo>
                  <a:pt x="659019" y="1028065"/>
                </a:lnTo>
                <a:lnTo>
                  <a:pt x="631731" y="1029653"/>
                </a:lnTo>
                <a:lnTo>
                  <a:pt x="605396" y="1031875"/>
                </a:lnTo>
                <a:lnTo>
                  <a:pt x="578743" y="1034733"/>
                </a:lnTo>
                <a:lnTo>
                  <a:pt x="553043" y="1037908"/>
                </a:lnTo>
                <a:lnTo>
                  <a:pt x="527025" y="1041083"/>
                </a:lnTo>
                <a:lnTo>
                  <a:pt x="530515" y="1059498"/>
                </a:lnTo>
                <a:lnTo>
                  <a:pt x="533688" y="1077595"/>
                </a:lnTo>
                <a:lnTo>
                  <a:pt x="536861" y="1095375"/>
                </a:lnTo>
                <a:lnTo>
                  <a:pt x="540351" y="1112838"/>
                </a:lnTo>
                <a:lnTo>
                  <a:pt x="543841" y="1130300"/>
                </a:lnTo>
                <a:lnTo>
                  <a:pt x="547966" y="1147128"/>
                </a:lnTo>
                <a:lnTo>
                  <a:pt x="552091" y="1163638"/>
                </a:lnTo>
                <a:lnTo>
                  <a:pt x="556216" y="1180148"/>
                </a:lnTo>
                <a:lnTo>
                  <a:pt x="561292" y="1198245"/>
                </a:lnTo>
                <a:lnTo>
                  <a:pt x="566686" y="1216025"/>
                </a:lnTo>
                <a:lnTo>
                  <a:pt x="572080" y="1233488"/>
                </a:lnTo>
                <a:lnTo>
                  <a:pt x="577792" y="1250315"/>
                </a:lnTo>
                <a:lnTo>
                  <a:pt x="597464" y="1248410"/>
                </a:lnTo>
                <a:lnTo>
                  <a:pt x="617771" y="1246823"/>
                </a:lnTo>
                <a:lnTo>
                  <a:pt x="638077" y="1245235"/>
                </a:lnTo>
                <a:lnTo>
                  <a:pt x="658701" y="1243648"/>
                </a:lnTo>
                <a:lnTo>
                  <a:pt x="679326" y="1242378"/>
                </a:lnTo>
                <a:lnTo>
                  <a:pt x="699950" y="1241425"/>
                </a:lnTo>
                <a:lnTo>
                  <a:pt x="721208" y="1240790"/>
                </a:lnTo>
                <a:lnTo>
                  <a:pt x="742467" y="1240473"/>
                </a:lnTo>
                <a:lnTo>
                  <a:pt x="742467" y="1024890"/>
                </a:lnTo>
                <a:close/>
                <a:moveTo>
                  <a:pt x="507035" y="801688"/>
                </a:moveTo>
                <a:lnTo>
                  <a:pt x="507670" y="824865"/>
                </a:lnTo>
                <a:lnTo>
                  <a:pt x="508622" y="848360"/>
                </a:lnTo>
                <a:lnTo>
                  <a:pt x="509573" y="871538"/>
                </a:lnTo>
                <a:lnTo>
                  <a:pt x="510843" y="894080"/>
                </a:lnTo>
                <a:lnTo>
                  <a:pt x="512746" y="916940"/>
                </a:lnTo>
                <a:lnTo>
                  <a:pt x="514650" y="939165"/>
                </a:lnTo>
                <a:lnTo>
                  <a:pt x="516871" y="961073"/>
                </a:lnTo>
                <a:lnTo>
                  <a:pt x="519410" y="982663"/>
                </a:lnTo>
                <a:lnTo>
                  <a:pt x="546062" y="979170"/>
                </a:lnTo>
                <a:lnTo>
                  <a:pt x="572715" y="976313"/>
                </a:lnTo>
                <a:lnTo>
                  <a:pt x="600319" y="973455"/>
                </a:lnTo>
                <a:lnTo>
                  <a:pt x="627924" y="971233"/>
                </a:lnTo>
                <a:lnTo>
                  <a:pt x="656163" y="969328"/>
                </a:lnTo>
                <a:lnTo>
                  <a:pt x="684720" y="967740"/>
                </a:lnTo>
                <a:lnTo>
                  <a:pt x="713276" y="966788"/>
                </a:lnTo>
                <a:lnTo>
                  <a:pt x="742467" y="965835"/>
                </a:lnTo>
                <a:lnTo>
                  <a:pt x="742467" y="801688"/>
                </a:lnTo>
                <a:lnTo>
                  <a:pt x="507035" y="801688"/>
                </a:lnTo>
                <a:close/>
                <a:moveTo>
                  <a:pt x="273824" y="801688"/>
                </a:moveTo>
                <a:lnTo>
                  <a:pt x="274142" y="816610"/>
                </a:lnTo>
                <a:lnTo>
                  <a:pt x="275094" y="831533"/>
                </a:lnTo>
                <a:lnTo>
                  <a:pt x="276045" y="846455"/>
                </a:lnTo>
                <a:lnTo>
                  <a:pt x="276997" y="860743"/>
                </a:lnTo>
                <a:lnTo>
                  <a:pt x="278584" y="875665"/>
                </a:lnTo>
                <a:lnTo>
                  <a:pt x="280170" y="889953"/>
                </a:lnTo>
                <a:lnTo>
                  <a:pt x="281757" y="904558"/>
                </a:lnTo>
                <a:lnTo>
                  <a:pt x="283660" y="918845"/>
                </a:lnTo>
                <a:lnTo>
                  <a:pt x="285882" y="933133"/>
                </a:lnTo>
                <a:lnTo>
                  <a:pt x="288737" y="947103"/>
                </a:lnTo>
                <a:lnTo>
                  <a:pt x="291276" y="961073"/>
                </a:lnTo>
                <a:lnTo>
                  <a:pt x="293814" y="975043"/>
                </a:lnTo>
                <a:lnTo>
                  <a:pt x="296670" y="988695"/>
                </a:lnTo>
                <a:lnTo>
                  <a:pt x="299842" y="1002665"/>
                </a:lnTo>
                <a:lnTo>
                  <a:pt x="303015" y="1015683"/>
                </a:lnTo>
                <a:lnTo>
                  <a:pt x="306823" y="1029335"/>
                </a:lnTo>
                <a:lnTo>
                  <a:pt x="324909" y="1023938"/>
                </a:lnTo>
                <a:lnTo>
                  <a:pt x="343312" y="1018858"/>
                </a:lnTo>
                <a:lnTo>
                  <a:pt x="362032" y="1013778"/>
                </a:lnTo>
                <a:lnTo>
                  <a:pt x="381070" y="1009015"/>
                </a:lnTo>
                <a:lnTo>
                  <a:pt x="400742" y="1004570"/>
                </a:lnTo>
                <a:lnTo>
                  <a:pt x="420414" y="1000125"/>
                </a:lnTo>
                <a:lnTo>
                  <a:pt x="440721" y="995998"/>
                </a:lnTo>
                <a:lnTo>
                  <a:pt x="461345" y="992188"/>
                </a:lnTo>
                <a:lnTo>
                  <a:pt x="458489" y="969328"/>
                </a:lnTo>
                <a:lnTo>
                  <a:pt x="456268" y="945833"/>
                </a:lnTo>
                <a:lnTo>
                  <a:pt x="454047" y="922655"/>
                </a:lnTo>
                <a:lnTo>
                  <a:pt x="452461" y="899160"/>
                </a:lnTo>
                <a:lnTo>
                  <a:pt x="451191" y="874713"/>
                </a:lnTo>
                <a:lnTo>
                  <a:pt x="449922" y="850900"/>
                </a:lnTo>
                <a:lnTo>
                  <a:pt x="448970" y="826135"/>
                </a:lnTo>
                <a:lnTo>
                  <a:pt x="448653" y="801688"/>
                </a:lnTo>
                <a:lnTo>
                  <a:pt x="273824" y="801688"/>
                </a:lnTo>
                <a:close/>
                <a:moveTo>
                  <a:pt x="59334" y="801688"/>
                </a:moveTo>
                <a:lnTo>
                  <a:pt x="60286" y="821690"/>
                </a:lnTo>
                <a:lnTo>
                  <a:pt x="62507" y="841693"/>
                </a:lnTo>
                <a:lnTo>
                  <a:pt x="64411" y="861378"/>
                </a:lnTo>
                <a:lnTo>
                  <a:pt x="67266" y="881380"/>
                </a:lnTo>
                <a:lnTo>
                  <a:pt x="70439" y="900748"/>
                </a:lnTo>
                <a:lnTo>
                  <a:pt x="74247" y="919798"/>
                </a:lnTo>
                <a:lnTo>
                  <a:pt x="78372" y="938848"/>
                </a:lnTo>
                <a:lnTo>
                  <a:pt x="83448" y="957898"/>
                </a:lnTo>
                <a:lnTo>
                  <a:pt x="88525" y="976630"/>
                </a:lnTo>
                <a:lnTo>
                  <a:pt x="94236" y="995045"/>
                </a:lnTo>
                <a:lnTo>
                  <a:pt x="100899" y="1013143"/>
                </a:lnTo>
                <a:lnTo>
                  <a:pt x="107245" y="1031240"/>
                </a:lnTo>
                <a:lnTo>
                  <a:pt x="114860" y="1049020"/>
                </a:lnTo>
                <a:lnTo>
                  <a:pt x="122475" y="1066483"/>
                </a:lnTo>
                <a:lnTo>
                  <a:pt x="130408" y="1083628"/>
                </a:lnTo>
                <a:lnTo>
                  <a:pt x="138975" y="1100773"/>
                </a:lnTo>
                <a:lnTo>
                  <a:pt x="150080" y="1094740"/>
                </a:lnTo>
                <a:lnTo>
                  <a:pt x="161185" y="1088390"/>
                </a:lnTo>
                <a:lnTo>
                  <a:pt x="172925" y="1082358"/>
                </a:lnTo>
                <a:lnTo>
                  <a:pt x="184982" y="1076325"/>
                </a:lnTo>
                <a:lnTo>
                  <a:pt x="197039" y="1070293"/>
                </a:lnTo>
                <a:lnTo>
                  <a:pt x="209731" y="1064895"/>
                </a:lnTo>
                <a:lnTo>
                  <a:pt x="222740" y="1059498"/>
                </a:lnTo>
                <a:lnTo>
                  <a:pt x="236066" y="1054100"/>
                </a:lnTo>
                <a:lnTo>
                  <a:pt x="250979" y="1048385"/>
                </a:lnTo>
                <a:lnTo>
                  <a:pt x="247172" y="1033780"/>
                </a:lnTo>
                <a:lnTo>
                  <a:pt x="243364" y="1019175"/>
                </a:lnTo>
                <a:lnTo>
                  <a:pt x="240191" y="1004570"/>
                </a:lnTo>
                <a:lnTo>
                  <a:pt x="236701" y="989330"/>
                </a:lnTo>
                <a:lnTo>
                  <a:pt x="233528" y="974408"/>
                </a:lnTo>
                <a:lnTo>
                  <a:pt x="230672" y="959168"/>
                </a:lnTo>
                <a:lnTo>
                  <a:pt x="228134" y="943928"/>
                </a:lnTo>
                <a:lnTo>
                  <a:pt x="225913" y="928370"/>
                </a:lnTo>
                <a:lnTo>
                  <a:pt x="223692" y="912813"/>
                </a:lnTo>
                <a:lnTo>
                  <a:pt x="221788" y="897573"/>
                </a:lnTo>
                <a:lnTo>
                  <a:pt x="220202" y="881698"/>
                </a:lnTo>
                <a:lnTo>
                  <a:pt x="218615" y="865823"/>
                </a:lnTo>
                <a:lnTo>
                  <a:pt x="217029" y="849948"/>
                </a:lnTo>
                <a:lnTo>
                  <a:pt x="216077" y="834073"/>
                </a:lnTo>
                <a:lnTo>
                  <a:pt x="215125" y="817880"/>
                </a:lnTo>
                <a:lnTo>
                  <a:pt x="214808" y="801688"/>
                </a:lnTo>
                <a:lnTo>
                  <a:pt x="59334" y="801688"/>
                </a:lnTo>
                <a:close/>
                <a:moveTo>
                  <a:pt x="1734820" y="720725"/>
                </a:moveTo>
                <a:lnTo>
                  <a:pt x="1735138" y="764540"/>
                </a:lnTo>
                <a:lnTo>
                  <a:pt x="1735138" y="861378"/>
                </a:lnTo>
                <a:lnTo>
                  <a:pt x="1735138" y="913765"/>
                </a:lnTo>
                <a:lnTo>
                  <a:pt x="1734503" y="960120"/>
                </a:lnTo>
                <a:lnTo>
                  <a:pt x="1734185" y="979488"/>
                </a:lnTo>
                <a:lnTo>
                  <a:pt x="1733549" y="994728"/>
                </a:lnTo>
                <a:lnTo>
                  <a:pt x="1732914" y="1005840"/>
                </a:lnTo>
                <a:lnTo>
                  <a:pt x="1732596" y="1009333"/>
                </a:lnTo>
                <a:lnTo>
                  <a:pt x="1732278" y="1011238"/>
                </a:lnTo>
                <a:lnTo>
                  <a:pt x="1731642" y="1011873"/>
                </a:lnTo>
                <a:lnTo>
                  <a:pt x="1730689" y="1012190"/>
                </a:lnTo>
                <a:lnTo>
                  <a:pt x="1727511" y="1013143"/>
                </a:lnTo>
                <a:lnTo>
                  <a:pt x="1722744" y="1014095"/>
                </a:lnTo>
                <a:lnTo>
                  <a:pt x="1716071" y="1014730"/>
                </a:lnTo>
                <a:lnTo>
                  <a:pt x="1708443" y="1015365"/>
                </a:lnTo>
                <a:lnTo>
                  <a:pt x="1698910" y="1015683"/>
                </a:lnTo>
                <a:lnTo>
                  <a:pt x="1676982" y="1016000"/>
                </a:lnTo>
                <a:lnTo>
                  <a:pt x="1650923" y="1016000"/>
                </a:lnTo>
                <a:lnTo>
                  <a:pt x="1622321" y="1015683"/>
                </a:lnTo>
                <a:lnTo>
                  <a:pt x="1591496" y="1014730"/>
                </a:lnTo>
                <a:lnTo>
                  <a:pt x="1559716" y="1013778"/>
                </a:lnTo>
                <a:lnTo>
                  <a:pt x="1497746" y="1011555"/>
                </a:lnTo>
                <a:lnTo>
                  <a:pt x="1443404" y="1009333"/>
                </a:lnTo>
                <a:lnTo>
                  <a:pt x="1390650" y="1006793"/>
                </a:lnTo>
                <a:lnTo>
                  <a:pt x="1438319" y="1005205"/>
                </a:lnTo>
                <a:lnTo>
                  <a:pt x="1487259" y="1003300"/>
                </a:lnTo>
                <a:lnTo>
                  <a:pt x="1543509" y="1000443"/>
                </a:lnTo>
                <a:lnTo>
                  <a:pt x="1572428" y="998538"/>
                </a:lnTo>
                <a:lnTo>
                  <a:pt x="1600394" y="996633"/>
                </a:lnTo>
                <a:lnTo>
                  <a:pt x="1626771" y="994410"/>
                </a:lnTo>
                <a:lnTo>
                  <a:pt x="1650605" y="992188"/>
                </a:lnTo>
                <a:lnTo>
                  <a:pt x="1671262" y="989648"/>
                </a:lnTo>
                <a:lnTo>
                  <a:pt x="1679842" y="988378"/>
                </a:lnTo>
                <a:lnTo>
                  <a:pt x="1687787" y="986790"/>
                </a:lnTo>
                <a:lnTo>
                  <a:pt x="1693825" y="985520"/>
                </a:lnTo>
                <a:lnTo>
                  <a:pt x="1698592" y="983933"/>
                </a:lnTo>
                <a:lnTo>
                  <a:pt x="1702088" y="982028"/>
                </a:lnTo>
                <a:lnTo>
                  <a:pt x="1703359" y="981075"/>
                </a:lnTo>
                <a:lnTo>
                  <a:pt x="1704312" y="980440"/>
                </a:lnTo>
                <a:lnTo>
                  <a:pt x="1705266" y="978218"/>
                </a:lnTo>
                <a:lnTo>
                  <a:pt x="1706219" y="974725"/>
                </a:lnTo>
                <a:lnTo>
                  <a:pt x="1707490" y="969963"/>
                </a:lnTo>
                <a:lnTo>
                  <a:pt x="1708443" y="963930"/>
                </a:lnTo>
                <a:lnTo>
                  <a:pt x="1710986" y="949960"/>
                </a:lnTo>
                <a:lnTo>
                  <a:pt x="1713528" y="932498"/>
                </a:lnTo>
                <a:lnTo>
                  <a:pt x="1716071" y="912178"/>
                </a:lnTo>
                <a:lnTo>
                  <a:pt x="1718613" y="890270"/>
                </a:lnTo>
                <a:lnTo>
                  <a:pt x="1723698" y="844233"/>
                </a:lnTo>
                <a:lnTo>
                  <a:pt x="1728147" y="798513"/>
                </a:lnTo>
                <a:lnTo>
                  <a:pt x="1731642" y="759143"/>
                </a:lnTo>
                <a:lnTo>
                  <a:pt x="1734820" y="720725"/>
                </a:lnTo>
                <a:close/>
                <a:moveTo>
                  <a:pt x="519410" y="561340"/>
                </a:moveTo>
                <a:lnTo>
                  <a:pt x="516871" y="583565"/>
                </a:lnTo>
                <a:lnTo>
                  <a:pt x="514650" y="605473"/>
                </a:lnTo>
                <a:lnTo>
                  <a:pt x="512746" y="627698"/>
                </a:lnTo>
                <a:lnTo>
                  <a:pt x="510843" y="650240"/>
                </a:lnTo>
                <a:lnTo>
                  <a:pt x="509573" y="673100"/>
                </a:lnTo>
                <a:lnTo>
                  <a:pt x="508622" y="695960"/>
                </a:lnTo>
                <a:lnTo>
                  <a:pt x="507670" y="719138"/>
                </a:lnTo>
                <a:lnTo>
                  <a:pt x="507352" y="742950"/>
                </a:lnTo>
                <a:lnTo>
                  <a:pt x="742467" y="742950"/>
                </a:lnTo>
                <a:lnTo>
                  <a:pt x="742467" y="578485"/>
                </a:lnTo>
                <a:lnTo>
                  <a:pt x="713276" y="577850"/>
                </a:lnTo>
                <a:lnTo>
                  <a:pt x="684720" y="576580"/>
                </a:lnTo>
                <a:lnTo>
                  <a:pt x="656163" y="575310"/>
                </a:lnTo>
                <a:lnTo>
                  <a:pt x="627924" y="573405"/>
                </a:lnTo>
                <a:lnTo>
                  <a:pt x="600319" y="570865"/>
                </a:lnTo>
                <a:lnTo>
                  <a:pt x="573032" y="568325"/>
                </a:lnTo>
                <a:lnTo>
                  <a:pt x="546062" y="564833"/>
                </a:lnTo>
                <a:lnTo>
                  <a:pt x="519410" y="561340"/>
                </a:lnTo>
                <a:close/>
                <a:moveTo>
                  <a:pt x="1074474" y="554038"/>
                </a:moveTo>
                <a:lnTo>
                  <a:pt x="1100533" y="554038"/>
                </a:lnTo>
                <a:lnTo>
                  <a:pt x="1129135" y="554356"/>
                </a:lnTo>
                <a:lnTo>
                  <a:pt x="1159961" y="555308"/>
                </a:lnTo>
                <a:lnTo>
                  <a:pt x="1191422" y="556261"/>
                </a:lnTo>
                <a:lnTo>
                  <a:pt x="1253392" y="558483"/>
                </a:lnTo>
                <a:lnTo>
                  <a:pt x="1307734" y="560706"/>
                </a:lnTo>
                <a:lnTo>
                  <a:pt x="1360488" y="563246"/>
                </a:lnTo>
                <a:lnTo>
                  <a:pt x="1313137" y="564833"/>
                </a:lnTo>
                <a:lnTo>
                  <a:pt x="1264197" y="567056"/>
                </a:lnTo>
                <a:lnTo>
                  <a:pt x="1207947" y="569913"/>
                </a:lnTo>
                <a:lnTo>
                  <a:pt x="1179028" y="571501"/>
                </a:lnTo>
                <a:lnTo>
                  <a:pt x="1150745" y="573406"/>
                </a:lnTo>
                <a:lnTo>
                  <a:pt x="1124685" y="575628"/>
                </a:lnTo>
                <a:lnTo>
                  <a:pt x="1100851" y="577851"/>
                </a:lnTo>
                <a:lnTo>
                  <a:pt x="1079877" y="580391"/>
                </a:lnTo>
                <a:lnTo>
                  <a:pt x="1071296" y="581661"/>
                </a:lnTo>
                <a:lnTo>
                  <a:pt x="1063669" y="583248"/>
                </a:lnTo>
                <a:lnTo>
                  <a:pt x="1057313" y="584836"/>
                </a:lnTo>
                <a:lnTo>
                  <a:pt x="1052546" y="586423"/>
                </a:lnTo>
                <a:lnTo>
                  <a:pt x="1049051" y="588011"/>
                </a:lnTo>
                <a:lnTo>
                  <a:pt x="1048097" y="588963"/>
                </a:lnTo>
                <a:lnTo>
                  <a:pt x="1046826" y="589598"/>
                </a:lnTo>
                <a:lnTo>
                  <a:pt x="1045873" y="591821"/>
                </a:lnTo>
                <a:lnTo>
                  <a:pt x="1044919" y="595313"/>
                </a:lnTo>
                <a:lnTo>
                  <a:pt x="1042695" y="606108"/>
                </a:lnTo>
                <a:lnTo>
                  <a:pt x="1040152" y="620396"/>
                </a:lnTo>
                <a:lnTo>
                  <a:pt x="1037610" y="637858"/>
                </a:lnTo>
                <a:lnTo>
                  <a:pt x="1035386" y="657861"/>
                </a:lnTo>
                <a:lnTo>
                  <a:pt x="1032843" y="679768"/>
                </a:lnTo>
                <a:lnTo>
                  <a:pt x="1027441" y="726123"/>
                </a:lnTo>
                <a:lnTo>
                  <a:pt x="1022992" y="771526"/>
                </a:lnTo>
                <a:lnTo>
                  <a:pt x="1019496" y="811213"/>
                </a:lnTo>
                <a:lnTo>
                  <a:pt x="1016318" y="849313"/>
                </a:lnTo>
                <a:lnTo>
                  <a:pt x="1016000" y="805498"/>
                </a:lnTo>
                <a:lnTo>
                  <a:pt x="1016000" y="708978"/>
                </a:lnTo>
                <a:lnTo>
                  <a:pt x="1016318" y="656591"/>
                </a:lnTo>
                <a:lnTo>
                  <a:pt x="1016636" y="609918"/>
                </a:lnTo>
                <a:lnTo>
                  <a:pt x="1017271" y="590551"/>
                </a:lnTo>
                <a:lnTo>
                  <a:pt x="1017589" y="575311"/>
                </a:lnTo>
                <a:lnTo>
                  <a:pt x="1018225" y="564198"/>
                </a:lnTo>
                <a:lnTo>
                  <a:pt x="1018860" y="560706"/>
                </a:lnTo>
                <a:lnTo>
                  <a:pt x="1019178" y="558801"/>
                </a:lnTo>
                <a:lnTo>
                  <a:pt x="1019496" y="558166"/>
                </a:lnTo>
                <a:lnTo>
                  <a:pt x="1020449" y="557848"/>
                </a:lnTo>
                <a:lnTo>
                  <a:pt x="1023627" y="556896"/>
                </a:lnTo>
                <a:lnTo>
                  <a:pt x="1028394" y="555943"/>
                </a:lnTo>
                <a:lnTo>
                  <a:pt x="1035068" y="555308"/>
                </a:lnTo>
                <a:lnTo>
                  <a:pt x="1043013" y="554673"/>
                </a:lnTo>
                <a:lnTo>
                  <a:pt x="1052546" y="554356"/>
                </a:lnTo>
                <a:lnTo>
                  <a:pt x="1074474" y="554038"/>
                </a:lnTo>
                <a:close/>
                <a:moveTo>
                  <a:pt x="995680" y="516891"/>
                </a:moveTo>
                <a:lnTo>
                  <a:pt x="992187" y="517208"/>
                </a:lnTo>
                <a:lnTo>
                  <a:pt x="989330" y="518161"/>
                </a:lnTo>
                <a:lnTo>
                  <a:pt x="986790" y="519748"/>
                </a:lnTo>
                <a:lnTo>
                  <a:pt x="984567" y="521971"/>
                </a:lnTo>
                <a:lnTo>
                  <a:pt x="982662" y="524511"/>
                </a:lnTo>
                <a:lnTo>
                  <a:pt x="981075" y="527368"/>
                </a:lnTo>
                <a:lnTo>
                  <a:pt x="980440" y="530543"/>
                </a:lnTo>
                <a:lnTo>
                  <a:pt x="980122" y="534353"/>
                </a:lnTo>
                <a:lnTo>
                  <a:pt x="980122" y="1036638"/>
                </a:lnTo>
                <a:lnTo>
                  <a:pt x="980440" y="1040131"/>
                </a:lnTo>
                <a:lnTo>
                  <a:pt x="981075" y="1043306"/>
                </a:lnTo>
                <a:lnTo>
                  <a:pt x="982662" y="1046163"/>
                </a:lnTo>
                <a:lnTo>
                  <a:pt x="984567" y="1048703"/>
                </a:lnTo>
                <a:lnTo>
                  <a:pt x="986790" y="1050926"/>
                </a:lnTo>
                <a:lnTo>
                  <a:pt x="989330" y="1052196"/>
                </a:lnTo>
                <a:lnTo>
                  <a:pt x="992187" y="1053783"/>
                </a:lnTo>
                <a:lnTo>
                  <a:pt x="995680" y="1054101"/>
                </a:lnTo>
                <a:lnTo>
                  <a:pt x="1752918" y="1054101"/>
                </a:lnTo>
                <a:lnTo>
                  <a:pt x="1756093" y="1053783"/>
                </a:lnTo>
                <a:lnTo>
                  <a:pt x="1759268" y="1052196"/>
                </a:lnTo>
                <a:lnTo>
                  <a:pt x="1761808" y="1050926"/>
                </a:lnTo>
                <a:lnTo>
                  <a:pt x="1764030" y="1048703"/>
                </a:lnTo>
                <a:lnTo>
                  <a:pt x="1765935" y="1046163"/>
                </a:lnTo>
                <a:lnTo>
                  <a:pt x="1767205" y="1043306"/>
                </a:lnTo>
                <a:lnTo>
                  <a:pt x="1768158" y="1040131"/>
                </a:lnTo>
                <a:lnTo>
                  <a:pt x="1768475" y="1036638"/>
                </a:lnTo>
                <a:lnTo>
                  <a:pt x="1768475" y="534353"/>
                </a:lnTo>
                <a:lnTo>
                  <a:pt x="1768158" y="530543"/>
                </a:lnTo>
                <a:lnTo>
                  <a:pt x="1767205" y="527368"/>
                </a:lnTo>
                <a:lnTo>
                  <a:pt x="1765935" y="524511"/>
                </a:lnTo>
                <a:lnTo>
                  <a:pt x="1764030" y="521971"/>
                </a:lnTo>
                <a:lnTo>
                  <a:pt x="1761808" y="519748"/>
                </a:lnTo>
                <a:lnTo>
                  <a:pt x="1759268" y="518161"/>
                </a:lnTo>
                <a:lnTo>
                  <a:pt x="1756093" y="517208"/>
                </a:lnTo>
                <a:lnTo>
                  <a:pt x="1752918" y="516891"/>
                </a:lnTo>
                <a:lnTo>
                  <a:pt x="995680" y="516891"/>
                </a:lnTo>
                <a:close/>
                <a:moveTo>
                  <a:pt x="306823" y="515303"/>
                </a:moveTo>
                <a:lnTo>
                  <a:pt x="303015" y="528320"/>
                </a:lnTo>
                <a:lnTo>
                  <a:pt x="299842" y="541973"/>
                </a:lnTo>
                <a:lnTo>
                  <a:pt x="296670" y="555625"/>
                </a:lnTo>
                <a:lnTo>
                  <a:pt x="293814" y="569595"/>
                </a:lnTo>
                <a:lnTo>
                  <a:pt x="290958" y="583565"/>
                </a:lnTo>
                <a:lnTo>
                  <a:pt x="288420" y="597218"/>
                </a:lnTo>
                <a:lnTo>
                  <a:pt x="285882" y="611505"/>
                </a:lnTo>
                <a:lnTo>
                  <a:pt x="283660" y="625793"/>
                </a:lnTo>
                <a:lnTo>
                  <a:pt x="281757" y="640080"/>
                </a:lnTo>
                <a:lnTo>
                  <a:pt x="280170" y="654368"/>
                </a:lnTo>
                <a:lnTo>
                  <a:pt x="278584" y="668655"/>
                </a:lnTo>
                <a:lnTo>
                  <a:pt x="276997" y="683260"/>
                </a:lnTo>
                <a:lnTo>
                  <a:pt x="276045" y="698183"/>
                </a:lnTo>
                <a:lnTo>
                  <a:pt x="275094" y="713105"/>
                </a:lnTo>
                <a:lnTo>
                  <a:pt x="274142" y="728028"/>
                </a:lnTo>
                <a:lnTo>
                  <a:pt x="273824" y="742950"/>
                </a:lnTo>
                <a:lnTo>
                  <a:pt x="448336" y="742950"/>
                </a:lnTo>
                <a:lnTo>
                  <a:pt x="448970" y="718185"/>
                </a:lnTo>
                <a:lnTo>
                  <a:pt x="449922" y="693738"/>
                </a:lnTo>
                <a:lnTo>
                  <a:pt x="450874" y="669290"/>
                </a:lnTo>
                <a:lnTo>
                  <a:pt x="452461" y="645478"/>
                </a:lnTo>
                <a:lnTo>
                  <a:pt x="454047" y="621983"/>
                </a:lnTo>
                <a:lnTo>
                  <a:pt x="456268" y="598170"/>
                </a:lnTo>
                <a:lnTo>
                  <a:pt x="458489" y="574993"/>
                </a:lnTo>
                <a:lnTo>
                  <a:pt x="461345" y="552450"/>
                </a:lnTo>
                <a:lnTo>
                  <a:pt x="432154" y="546418"/>
                </a:lnTo>
                <a:lnTo>
                  <a:pt x="403597" y="540703"/>
                </a:lnTo>
                <a:lnTo>
                  <a:pt x="376310" y="534353"/>
                </a:lnTo>
                <a:lnTo>
                  <a:pt x="349023" y="527368"/>
                </a:lnTo>
                <a:lnTo>
                  <a:pt x="327764" y="521335"/>
                </a:lnTo>
                <a:lnTo>
                  <a:pt x="306823" y="515303"/>
                </a:lnTo>
                <a:close/>
                <a:moveTo>
                  <a:pt x="956945" y="477838"/>
                </a:moveTo>
                <a:lnTo>
                  <a:pt x="958532" y="477838"/>
                </a:lnTo>
                <a:lnTo>
                  <a:pt x="1789748" y="477838"/>
                </a:lnTo>
                <a:lnTo>
                  <a:pt x="1791653" y="477838"/>
                </a:lnTo>
                <a:lnTo>
                  <a:pt x="1793240" y="478156"/>
                </a:lnTo>
                <a:lnTo>
                  <a:pt x="1796415" y="479743"/>
                </a:lnTo>
                <a:lnTo>
                  <a:pt x="1799273" y="481648"/>
                </a:lnTo>
                <a:lnTo>
                  <a:pt x="1801813" y="483871"/>
                </a:lnTo>
                <a:lnTo>
                  <a:pt x="1803718" y="486728"/>
                </a:lnTo>
                <a:lnTo>
                  <a:pt x="1805305" y="490221"/>
                </a:lnTo>
                <a:lnTo>
                  <a:pt x="1806258" y="493713"/>
                </a:lnTo>
                <a:lnTo>
                  <a:pt x="1806575" y="498158"/>
                </a:lnTo>
                <a:lnTo>
                  <a:pt x="1806575" y="1074103"/>
                </a:lnTo>
                <a:lnTo>
                  <a:pt x="1806258" y="1077913"/>
                </a:lnTo>
                <a:lnTo>
                  <a:pt x="1805305" y="1081406"/>
                </a:lnTo>
                <a:lnTo>
                  <a:pt x="1803718" y="1084898"/>
                </a:lnTo>
                <a:lnTo>
                  <a:pt x="1801813" y="1088073"/>
                </a:lnTo>
                <a:lnTo>
                  <a:pt x="1799273" y="1090613"/>
                </a:lnTo>
                <a:lnTo>
                  <a:pt x="1796415" y="1092201"/>
                </a:lnTo>
                <a:lnTo>
                  <a:pt x="1793240" y="1093471"/>
                </a:lnTo>
                <a:lnTo>
                  <a:pt x="1791653" y="1093788"/>
                </a:lnTo>
                <a:lnTo>
                  <a:pt x="1789748" y="1093788"/>
                </a:lnTo>
                <a:lnTo>
                  <a:pt x="958532" y="1093788"/>
                </a:lnTo>
                <a:lnTo>
                  <a:pt x="956945" y="1093788"/>
                </a:lnTo>
                <a:lnTo>
                  <a:pt x="955040" y="1093471"/>
                </a:lnTo>
                <a:lnTo>
                  <a:pt x="951865" y="1092201"/>
                </a:lnTo>
                <a:lnTo>
                  <a:pt x="949325" y="1090613"/>
                </a:lnTo>
                <a:lnTo>
                  <a:pt x="946785" y="1088073"/>
                </a:lnTo>
                <a:lnTo>
                  <a:pt x="944562" y="1084898"/>
                </a:lnTo>
                <a:lnTo>
                  <a:pt x="942657" y="1081406"/>
                </a:lnTo>
                <a:lnTo>
                  <a:pt x="941705" y="1077913"/>
                </a:lnTo>
                <a:lnTo>
                  <a:pt x="941387" y="1074103"/>
                </a:lnTo>
                <a:lnTo>
                  <a:pt x="941387" y="498158"/>
                </a:lnTo>
                <a:lnTo>
                  <a:pt x="941705" y="493713"/>
                </a:lnTo>
                <a:lnTo>
                  <a:pt x="942657" y="490221"/>
                </a:lnTo>
                <a:lnTo>
                  <a:pt x="944562" y="486728"/>
                </a:lnTo>
                <a:lnTo>
                  <a:pt x="946785" y="483871"/>
                </a:lnTo>
                <a:lnTo>
                  <a:pt x="949325" y="481648"/>
                </a:lnTo>
                <a:lnTo>
                  <a:pt x="951865" y="479743"/>
                </a:lnTo>
                <a:lnTo>
                  <a:pt x="955040" y="478156"/>
                </a:lnTo>
                <a:lnTo>
                  <a:pt x="956945" y="477838"/>
                </a:lnTo>
                <a:close/>
                <a:moveTo>
                  <a:pt x="138975" y="443230"/>
                </a:moveTo>
                <a:lnTo>
                  <a:pt x="130408" y="460375"/>
                </a:lnTo>
                <a:lnTo>
                  <a:pt x="122475" y="477838"/>
                </a:lnTo>
                <a:lnTo>
                  <a:pt x="114860" y="495300"/>
                </a:lnTo>
                <a:lnTo>
                  <a:pt x="107245" y="513080"/>
                </a:lnTo>
                <a:lnTo>
                  <a:pt x="100899" y="531178"/>
                </a:lnTo>
                <a:lnTo>
                  <a:pt x="94236" y="549593"/>
                </a:lnTo>
                <a:lnTo>
                  <a:pt x="88525" y="568008"/>
                </a:lnTo>
                <a:lnTo>
                  <a:pt x="83448" y="586740"/>
                </a:lnTo>
                <a:lnTo>
                  <a:pt x="78372" y="605473"/>
                </a:lnTo>
                <a:lnTo>
                  <a:pt x="74247" y="624523"/>
                </a:lnTo>
                <a:lnTo>
                  <a:pt x="70439" y="643890"/>
                </a:lnTo>
                <a:lnTo>
                  <a:pt x="67266" y="663258"/>
                </a:lnTo>
                <a:lnTo>
                  <a:pt x="64411" y="682943"/>
                </a:lnTo>
                <a:lnTo>
                  <a:pt x="62507" y="702628"/>
                </a:lnTo>
                <a:lnTo>
                  <a:pt x="60286" y="722948"/>
                </a:lnTo>
                <a:lnTo>
                  <a:pt x="59334" y="742950"/>
                </a:lnTo>
                <a:lnTo>
                  <a:pt x="214808" y="742950"/>
                </a:lnTo>
                <a:lnTo>
                  <a:pt x="215125" y="726758"/>
                </a:lnTo>
                <a:lnTo>
                  <a:pt x="216077" y="710565"/>
                </a:lnTo>
                <a:lnTo>
                  <a:pt x="217029" y="694373"/>
                </a:lnTo>
                <a:lnTo>
                  <a:pt x="218615" y="678498"/>
                </a:lnTo>
                <a:lnTo>
                  <a:pt x="220202" y="662623"/>
                </a:lnTo>
                <a:lnTo>
                  <a:pt x="221788" y="647065"/>
                </a:lnTo>
                <a:lnTo>
                  <a:pt x="223692" y="631190"/>
                </a:lnTo>
                <a:lnTo>
                  <a:pt x="225913" y="615950"/>
                </a:lnTo>
                <a:lnTo>
                  <a:pt x="228134" y="600710"/>
                </a:lnTo>
                <a:lnTo>
                  <a:pt x="230672" y="585470"/>
                </a:lnTo>
                <a:lnTo>
                  <a:pt x="233528" y="570230"/>
                </a:lnTo>
                <a:lnTo>
                  <a:pt x="236701" y="554990"/>
                </a:lnTo>
                <a:lnTo>
                  <a:pt x="239874" y="540068"/>
                </a:lnTo>
                <a:lnTo>
                  <a:pt x="243364" y="525145"/>
                </a:lnTo>
                <a:lnTo>
                  <a:pt x="247172" y="510540"/>
                </a:lnTo>
                <a:lnTo>
                  <a:pt x="250979" y="496253"/>
                </a:lnTo>
                <a:lnTo>
                  <a:pt x="235749" y="490220"/>
                </a:lnTo>
                <a:lnTo>
                  <a:pt x="220519" y="484188"/>
                </a:lnTo>
                <a:lnTo>
                  <a:pt x="205924" y="477520"/>
                </a:lnTo>
                <a:lnTo>
                  <a:pt x="191645" y="471170"/>
                </a:lnTo>
                <a:lnTo>
                  <a:pt x="177684" y="464820"/>
                </a:lnTo>
                <a:lnTo>
                  <a:pt x="164358" y="457518"/>
                </a:lnTo>
                <a:lnTo>
                  <a:pt x="151666" y="450850"/>
                </a:lnTo>
                <a:lnTo>
                  <a:pt x="138975" y="443230"/>
                </a:lnTo>
                <a:close/>
                <a:moveTo>
                  <a:pt x="577792" y="294005"/>
                </a:moveTo>
                <a:lnTo>
                  <a:pt x="570177" y="317500"/>
                </a:lnTo>
                <a:lnTo>
                  <a:pt x="562562" y="341630"/>
                </a:lnTo>
                <a:lnTo>
                  <a:pt x="555581" y="366713"/>
                </a:lnTo>
                <a:lnTo>
                  <a:pt x="549235" y="392748"/>
                </a:lnTo>
                <a:lnTo>
                  <a:pt x="542889" y="419100"/>
                </a:lnTo>
                <a:lnTo>
                  <a:pt x="537495" y="446405"/>
                </a:lnTo>
                <a:lnTo>
                  <a:pt x="532101" y="474345"/>
                </a:lnTo>
                <a:lnTo>
                  <a:pt x="527342" y="503238"/>
                </a:lnTo>
                <a:lnTo>
                  <a:pt x="553043" y="506413"/>
                </a:lnTo>
                <a:lnTo>
                  <a:pt x="578743" y="509588"/>
                </a:lnTo>
                <a:lnTo>
                  <a:pt x="605396" y="512128"/>
                </a:lnTo>
                <a:lnTo>
                  <a:pt x="631731" y="514668"/>
                </a:lnTo>
                <a:lnTo>
                  <a:pt x="659019" y="516573"/>
                </a:lnTo>
                <a:lnTo>
                  <a:pt x="686623" y="517843"/>
                </a:lnTo>
                <a:lnTo>
                  <a:pt x="714228" y="519113"/>
                </a:lnTo>
                <a:lnTo>
                  <a:pt x="742467" y="519748"/>
                </a:lnTo>
                <a:lnTo>
                  <a:pt x="742467" y="303848"/>
                </a:lnTo>
                <a:lnTo>
                  <a:pt x="721208" y="303213"/>
                </a:lnTo>
                <a:lnTo>
                  <a:pt x="699950" y="302578"/>
                </a:lnTo>
                <a:lnTo>
                  <a:pt x="679326" y="301625"/>
                </a:lnTo>
                <a:lnTo>
                  <a:pt x="658701" y="300673"/>
                </a:lnTo>
                <a:lnTo>
                  <a:pt x="638077" y="299403"/>
                </a:lnTo>
                <a:lnTo>
                  <a:pt x="618088" y="297815"/>
                </a:lnTo>
                <a:lnTo>
                  <a:pt x="597464" y="295910"/>
                </a:lnTo>
                <a:lnTo>
                  <a:pt x="577792" y="294005"/>
                </a:lnTo>
                <a:close/>
                <a:moveTo>
                  <a:pt x="418510" y="269240"/>
                </a:moveTo>
                <a:lnTo>
                  <a:pt x="411530" y="279718"/>
                </a:lnTo>
                <a:lnTo>
                  <a:pt x="404549" y="290513"/>
                </a:lnTo>
                <a:lnTo>
                  <a:pt x="397886" y="300990"/>
                </a:lnTo>
                <a:lnTo>
                  <a:pt x="391223" y="312103"/>
                </a:lnTo>
                <a:lnTo>
                  <a:pt x="384560" y="323533"/>
                </a:lnTo>
                <a:lnTo>
                  <a:pt x="378531" y="334645"/>
                </a:lnTo>
                <a:lnTo>
                  <a:pt x="371868" y="346393"/>
                </a:lnTo>
                <a:lnTo>
                  <a:pt x="366157" y="358458"/>
                </a:lnTo>
                <a:lnTo>
                  <a:pt x="360446" y="370205"/>
                </a:lnTo>
                <a:lnTo>
                  <a:pt x="354417" y="382270"/>
                </a:lnTo>
                <a:lnTo>
                  <a:pt x="349023" y="394653"/>
                </a:lnTo>
                <a:lnTo>
                  <a:pt x="343946" y="407035"/>
                </a:lnTo>
                <a:lnTo>
                  <a:pt x="338870" y="419735"/>
                </a:lnTo>
                <a:lnTo>
                  <a:pt x="333476" y="432753"/>
                </a:lnTo>
                <a:lnTo>
                  <a:pt x="328716" y="445770"/>
                </a:lnTo>
                <a:lnTo>
                  <a:pt x="324274" y="458788"/>
                </a:lnTo>
                <a:lnTo>
                  <a:pt x="341091" y="463868"/>
                </a:lnTo>
                <a:lnTo>
                  <a:pt x="358224" y="468948"/>
                </a:lnTo>
                <a:lnTo>
                  <a:pt x="375993" y="473393"/>
                </a:lnTo>
                <a:lnTo>
                  <a:pt x="393761" y="477838"/>
                </a:lnTo>
                <a:lnTo>
                  <a:pt x="412164" y="482283"/>
                </a:lnTo>
                <a:lnTo>
                  <a:pt x="430885" y="486410"/>
                </a:lnTo>
                <a:lnTo>
                  <a:pt x="449922" y="490220"/>
                </a:lnTo>
                <a:lnTo>
                  <a:pt x="469277" y="493713"/>
                </a:lnTo>
                <a:lnTo>
                  <a:pt x="472133" y="474663"/>
                </a:lnTo>
                <a:lnTo>
                  <a:pt x="475623" y="455930"/>
                </a:lnTo>
                <a:lnTo>
                  <a:pt x="479113" y="437515"/>
                </a:lnTo>
                <a:lnTo>
                  <a:pt x="482921" y="419418"/>
                </a:lnTo>
                <a:lnTo>
                  <a:pt x="486728" y="401320"/>
                </a:lnTo>
                <a:lnTo>
                  <a:pt x="490536" y="383540"/>
                </a:lnTo>
                <a:lnTo>
                  <a:pt x="495295" y="366395"/>
                </a:lnTo>
                <a:lnTo>
                  <a:pt x="499420" y="349250"/>
                </a:lnTo>
                <a:lnTo>
                  <a:pt x="503862" y="333058"/>
                </a:lnTo>
                <a:lnTo>
                  <a:pt x="508304" y="317183"/>
                </a:lnTo>
                <a:lnTo>
                  <a:pt x="513381" y="301943"/>
                </a:lnTo>
                <a:lnTo>
                  <a:pt x="518140" y="286703"/>
                </a:lnTo>
                <a:lnTo>
                  <a:pt x="492440" y="282893"/>
                </a:lnTo>
                <a:lnTo>
                  <a:pt x="467691" y="278765"/>
                </a:lnTo>
                <a:lnTo>
                  <a:pt x="442942" y="274320"/>
                </a:lnTo>
                <a:lnTo>
                  <a:pt x="418510" y="269240"/>
                </a:lnTo>
                <a:close/>
                <a:moveTo>
                  <a:pt x="299208" y="238125"/>
                </a:moveTo>
                <a:lnTo>
                  <a:pt x="283026" y="252730"/>
                </a:lnTo>
                <a:lnTo>
                  <a:pt x="275411" y="260033"/>
                </a:lnTo>
                <a:lnTo>
                  <a:pt x="267479" y="267653"/>
                </a:lnTo>
                <a:lnTo>
                  <a:pt x="253835" y="281940"/>
                </a:lnTo>
                <a:lnTo>
                  <a:pt x="240191" y="296863"/>
                </a:lnTo>
                <a:lnTo>
                  <a:pt x="227182" y="311785"/>
                </a:lnTo>
                <a:lnTo>
                  <a:pt x="214490" y="327343"/>
                </a:lnTo>
                <a:lnTo>
                  <a:pt x="202433" y="343218"/>
                </a:lnTo>
                <a:lnTo>
                  <a:pt x="190376" y="359093"/>
                </a:lnTo>
                <a:lnTo>
                  <a:pt x="178954" y="375603"/>
                </a:lnTo>
                <a:lnTo>
                  <a:pt x="168483" y="392430"/>
                </a:lnTo>
                <a:lnTo>
                  <a:pt x="178002" y="398145"/>
                </a:lnTo>
                <a:lnTo>
                  <a:pt x="188472" y="403860"/>
                </a:lnTo>
                <a:lnTo>
                  <a:pt x="198943" y="409575"/>
                </a:lnTo>
                <a:lnTo>
                  <a:pt x="210048" y="414973"/>
                </a:lnTo>
                <a:lnTo>
                  <a:pt x="221471" y="420053"/>
                </a:lnTo>
                <a:lnTo>
                  <a:pt x="232894" y="425450"/>
                </a:lnTo>
                <a:lnTo>
                  <a:pt x="245268" y="430848"/>
                </a:lnTo>
                <a:lnTo>
                  <a:pt x="257642" y="435610"/>
                </a:lnTo>
                <a:lnTo>
                  <a:pt x="268430" y="439738"/>
                </a:lnTo>
                <a:lnTo>
                  <a:pt x="277315" y="414655"/>
                </a:lnTo>
                <a:lnTo>
                  <a:pt x="287151" y="390208"/>
                </a:lnTo>
                <a:lnTo>
                  <a:pt x="297304" y="366078"/>
                </a:lnTo>
                <a:lnTo>
                  <a:pt x="302381" y="354330"/>
                </a:lnTo>
                <a:lnTo>
                  <a:pt x="308409" y="342900"/>
                </a:lnTo>
                <a:lnTo>
                  <a:pt x="313803" y="331153"/>
                </a:lnTo>
                <a:lnTo>
                  <a:pt x="319515" y="319723"/>
                </a:lnTo>
                <a:lnTo>
                  <a:pt x="325543" y="308610"/>
                </a:lnTo>
                <a:lnTo>
                  <a:pt x="331572" y="297498"/>
                </a:lnTo>
                <a:lnTo>
                  <a:pt x="337600" y="286703"/>
                </a:lnTo>
                <a:lnTo>
                  <a:pt x="344264" y="275908"/>
                </a:lnTo>
                <a:lnTo>
                  <a:pt x="350609" y="265430"/>
                </a:lnTo>
                <a:lnTo>
                  <a:pt x="357590" y="254953"/>
                </a:lnTo>
                <a:lnTo>
                  <a:pt x="349023" y="253048"/>
                </a:lnTo>
                <a:lnTo>
                  <a:pt x="323957" y="245745"/>
                </a:lnTo>
                <a:lnTo>
                  <a:pt x="299208" y="238125"/>
                </a:lnTo>
                <a:close/>
                <a:moveTo>
                  <a:pt x="1081336" y="129223"/>
                </a:moveTo>
                <a:lnTo>
                  <a:pt x="1090538" y="137795"/>
                </a:lnTo>
                <a:lnTo>
                  <a:pt x="1099422" y="146368"/>
                </a:lnTo>
                <a:lnTo>
                  <a:pt x="1107989" y="155575"/>
                </a:lnTo>
                <a:lnTo>
                  <a:pt x="1116873" y="164465"/>
                </a:lnTo>
                <a:lnTo>
                  <a:pt x="1125123" y="173990"/>
                </a:lnTo>
                <a:lnTo>
                  <a:pt x="1133690" y="183833"/>
                </a:lnTo>
                <a:lnTo>
                  <a:pt x="1141622" y="193358"/>
                </a:lnTo>
                <a:lnTo>
                  <a:pt x="1149555" y="203518"/>
                </a:lnTo>
                <a:lnTo>
                  <a:pt x="1164467" y="199708"/>
                </a:lnTo>
                <a:lnTo>
                  <a:pt x="1179380" y="195898"/>
                </a:lnTo>
                <a:lnTo>
                  <a:pt x="1188899" y="193358"/>
                </a:lnTo>
                <a:lnTo>
                  <a:pt x="1175890" y="184468"/>
                </a:lnTo>
                <a:lnTo>
                  <a:pt x="1162881" y="175578"/>
                </a:lnTo>
                <a:lnTo>
                  <a:pt x="1149872" y="167323"/>
                </a:lnTo>
                <a:lnTo>
                  <a:pt x="1136863" y="159068"/>
                </a:lnTo>
                <a:lnTo>
                  <a:pt x="1123219" y="151130"/>
                </a:lnTo>
                <a:lnTo>
                  <a:pt x="1109258" y="143510"/>
                </a:lnTo>
                <a:lnTo>
                  <a:pt x="1095297" y="136208"/>
                </a:lnTo>
                <a:lnTo>
                  <a:pt x="1081336" y="129223"/>
                </a:lnTo>
                <a:close/>
                <a:moveTo>
                  <a:pt x="462297" y="129223"/>
                </a:moveTo>
                <a:lnTo>
                  <a:pt x="448336" y="136208"/>
                </a:lnTo>
                <a:lnTo>
                  <a:pt x="434375" y="143510"/>
                </a:lnTo>
                <a:lnTo>
                  <a:pt x="420731" y="151130"/>
                </a:lnTo>
                <a:lnTo>
                  <a:pt x="407088" y="159068"/>
                </a:lnTo>
                <a:lnTo>
                  <a:pt x="394079" y="167323"/>
                </a:lnTo>
                <a:lnTo>
                  <a:pt x="380752" y="175578"/>
                </a:lnTo>
                <a:lnTo>
                  <a:pt x="367743" y="184468"/>
                </a:lnTo>
                <a:lnTo>
                  <a:pt x="355052" y="193358"/>
                </a:lnTo>
                <a:lnTo>
                  <a:pt x="374406" y="198438"/>
                </a:lnTo>
                <a:lnTo>
                  <a:pt x="394079" y="203518"/>
                </a:lnTo>
                <a:lnTo>
                  <a:pt x="402011" y="193358"/>
                </a:lnTo>
                <a:lnTo>
                  <a:pt x="410261" y="183833"/>
                </a:lnTo>
                <a:lnTo>
                  <a:pt x="418510" y="173990"/>
                </a:lnTo>
                <a:lnTo>
                  <a:pt x="427077" y="164465"/>
                </a:lnTo>
                <a:lnTo>
                  <a:pt x="435644" y="155575"/>
                </a:lnTo>
                <a:lnTo>
                  <a:pt x="444528" y="146368"/>
                </a:lnTo>
                <a:lnTo>
                  <a:pt x="453095" y="137795"/>
                </a:lnTo>
                <a:lnTo>
                  <a:pt x="462297" y="129223"/>
                </a:lnTo>
                <a:close/>
                <a:moveTo>
                  <a:pt x="931891" y="96838"/>
                </a:moveTo>
                <a:lnTo>
                  <a:pt x="942045" y="110490"/>
                </a:lnTo>
                <a:lnTo>
                  <a:pt x="951881" y="125413"/>
                </a:lnTo>
                <a:lnTo>
                  <a:pt x="961717" y="140970"/>
                </a:lnTo>
                <a:lnTo>
                  <a:pt x="970918" y="157480"/>
                </a:lnTo>
                <a:lnTo>
                  <a:pt x="979803" y="174625"/>
                </a:lnTo>
                <a:lnTo>
                  <a:pt x="988369" y="192405"/>
                </a:lnTo>
                <a:lnTo>
                  <a:pt x="996936" y="210820"/>
                </a:lnTo>
                <a:lnTo>
                  <a:pt x="1004869" y="230188"/>
                </a:lnTo>
                <a:lnTo>
                  <a:pt x="1025176" y="227330"/>
                </a:lnTo>
                <a:lnTo>
                  <a:pt x="1045165" y="224155"/>
                </a:lnTo>
                <a:lnTo>
                  <a:pt x="1065472" y="220980"/>
                </a:lnTo>
                <a:lnTo>
                  <a:pt x="1084827" y="217170"/>
                </a:lnTo>
                <a:lnTo>
                  <a:pt x="1076260" y="207645"/>
                </a:lnTo>
                <a:lnTo>
                  <a:pt x="1067376" y="198120"/>
                </a:lnTo>
                <a:lnTo>
                  <a:pt x="1058491" y="188913"/>
                </a:lnTo>
                <a:lnTo>
                  <a:pt x="1049607" y="180023"/>
                </a:lnTo>
                <a:lnTo>
                  <a:pt x="1040406" y="171450"/>
                </a:lnTo>
                <a:lnTo>
                  <a:pt x="1031204" y="163195"/>
                </a:lnTo>
                <a:lnTo>
                  <a:pt x="1021685" y="155258"/>
                </a:lnTo>
                <a:lnTo>
                  <a:pt x="1011849" y="147320"/>
                </a:lnTo>
                <a:lnTo>
                  <a:pt x="1002648" y="140018"/>
                </a:lnTo>
                <a:lnTo>
                  <a:pt x="992494" y="133033"/>
                </a:lnTo>
                <a:lnTo>
                  <a:pt x="982975" y="126048"/>
                </a:lnTo>
                <a:lnTo>
                  <a:pt x="972822" y="119380"/>
                </a:lnTo>
                <a:lnTo>
                  <a:pt x="962986" y="113348"/>
                </a:lnTo>
                <a:lnTo>
                  <a:pt x="952515" y="107315"/>
                </a:lnTo>
                <a:lnTo>
                  <a:pt x="942045" y="101918"/>
                </a:lnTo>
                <a:lnTo>
                  <a:pt x="931891" y="96838"/>
                </a:lnTo>
                <a:close/>
                <a:moveTo>
                  <a:pt x="611742" y="96838"/>
                </a:moveTo>
                <a:lnTo>
                  <a:pt x="601589" y="101918"/>
                </a:lnTo>
                <a:lnTo>
                  <a:pt x="591118" y="107315"/>
                </a:lnTo>
                <a:lnTo>
                  <a:pt x="580965" y="113348"/>
                </a:lnTo>
                <a:lnTo>
                  <a:pt x="570811" y="119698"/>
                </a:lnTo>
                <a:lnTo>
                  <a:pt x="560658" y="126048"/>
                </a:lnTo>
                <a:lnTo>
                  <a:pt x="551139" y="133033"/>
                </a:lnTo>
                <a:lnTo>
                  <a:pt x="540986" y="140018"/>
                </a:lnTo>
                <a:lnTo>
                  <a:pt x="531784" y="147320"/>
                </a:lnTo>
                <a:lnTo>
                  <a:pt x="521948" y="155258"/>
                </a:lnTo>
                <a:lnTo>
                  <a:pt x="512746" y="163195"/>
                </a:lnTo>
                <a:lnTo>
                  <a:pt x="503228" y="171450"/>
                </a:lnTo>
                <a:lnTo>
                  <a:pt x="494343" y="180023"/>
                </a:lnTo>
                <a:lnTo>
                  <a:pt x="485142" y="189230"/>
                </a:lnTo>
                <a:lnTo>
                  <a:pt x="476258" y="198120"/>
                </a:lnTo>
                <a:lnTo>
                  <a:pt x="467691" y="207645"/>
                </a:lnTo>
                <a:lnTo>
                  <a:pt x="458807" y="217170"/>
                </a:lnTo>
                <a:lnTo>
                  <a:pt x="478479" y="220980"/>
                </a:lnTo>
                <a:lnTo>
                  <a:pt x="498468" y="224155"/>
                </a:lnTo>
                <a:lnTo>
                  <a:pt x="518458" y="227330"/>
                </a:lnTo>
                <a:lnTo>
                  <a:pt x="538764" y="230188"/>
                </a:lnTo>
                <a:lnTo>
                  <a:pt x="547014" y="210820"/>
                </a:lnTo>
                <a:lnTo>
                  <a:pt x="555264" y="192405"/>
                </a:lnTo>
                <a:lnTo>
                  <a:pt x="564148" y="174625"/>
                </a:lnTo>
                <a:lnTo>
                  <a:pt x="573032" y="157480"/>
                </a:lnTo>
                <a:lnTo>
                  <a:pt x="582234" y="140970"/>
                </a:lnTo>
                <a:lnTo>
                  <a:pt x="591753" y="125413"/>
                </a:lnTo>
                <a:lnTo>
                  <a:pt x="601589" y="110490"/>
                </a:lnTo>
                <a:lnTo>
                  <a:pt x="611742" y="96838"/>
                </a:lnTo>
                <a:close/>
                <a:moveTo>
                  <a:pt x="801166" y="63818"/>
                </a:moveTo>
                <a:lnTo>
                  <a:pt x="801166" y="245110"/>
                </a:lnTo>
                <a:lnTo>
                  <a:pt x="837655" y="244158"/>
                </a:lnTo>
                <a:lnTo>
                  <a:pt x="873509" y="242570"/>
                </a:lnTo>
                <a:lnTo>
                  <a:pt x="909363" y="240348"/>
                </a:lnTo>
                <a:lnTo>
                  <a:pt x="944266" y="237173"/>
                </a:lnTo>
                <a:lnTo>
                  <a:pt x="935064" y="216853"/>
                </a:lnTo>
                <a:lnTo>
                  <a:pt x="925545" y="197803"/>
                </a:lnTo>
                <a:lnTo>
                  <a:pt x="916027" y="179705"/>
                </a:lnTo>
                <a:lnTo>
                  <a:pt x="906190" y="162878"/>
                </a:lnTo>
                <a:lnTo>
                  <a:pt x="901114" y="155258"/>
                </a:lnTo>
                <a:lnTo>
                  <a:pt x="896037" y="147320"/>
                </a:lnTo>
                <a:lnTo>
                  <a:pt x="890960" y="140018"/>
                </a:lnTo>
                <a:lnTo>
                  <a:pt x="885884" y="133033"/>
                </a:lnTo>
                <a:lnTo>
                  <a:pt x="880807" y="126048"/>
                </a:lnTo>
                <a:lnTo>
                  <a:pt x="875730" y="119698"/>
                </a:lnTo>
                <a:lnTo>
                  <a:pt x="870019" y="113665"/>
                </a:lnTo>
                <a:lnTo>
                  <a:pt x="864942" y="107633"/>
                </a:lnTo>
                <a:lnTo>
                  <a:pt x="856693" y="99695"/>
                </a:lnTo>
                <a:lnTo>
                  <a:pt x="848760" y="92075"/>
                </a:lnTo>
                <a:lnTo>
                  <a:pt x="840828" y="85725"/>
                </a:lnTo>
                <a:lnTo>
                  <a:pt x="832896" y="79693"/>
                </a:lnTo>
                <a:lnTo>
                  <a:pt x="824963" y="74613"/>
                </a:lnTo>
                <a:lnTo>
                  <a:pt x="817031" y="70168"/>
                </a:lnTo>
                <a:lnTo>
                  <a:pt x="809099" y="66675"/>
                </a:lnTo>
                <a:lnTo>
                  <a:pt x="801166" y="63818"/>
                </a:lnTo>
                <a:close/>
                <a:moveTo>
                  <a:pt x="742467" y="63818"/>
                </a:moveTo>
                <a:lnTo>
                  <a:pt x="734535" y="66675"/>
                </a:lnTo>
                <a:lnTo>
                  <a:pt x="726920" y="70168"/>
                </a:lnTo>
                <a:lnTo>
                  <a:pt x="718987" y="74613"/>
                </a:lnTo>
                <a:lnTo>
                  <a:pt x="711055" y="79693"/>
                </a:lnTo>
                <a:lnTo>
                  <a:pt x="703123" y="85725"/>
                </a:lnTo>
                <a:lnTo>
                  <a:pt x="694873" y="92075"/>
                </a:lnTo>
                <a:lnTo>
                  <a:pt x="686941" y="99695"/>
                </a:lnTo>
                <a:lnTo>
                  <a:pt x="678691" y="107633"/>
                </a:lnTo>
                <a:lnTo>
                  <a:pt x="673614" y="113665"/>
                </a:lnTo>
                <a:lnTo>
                  <a:pt x="668538" y="119698"/>
                </a:lnTo>
                <a:lnTo>
                  <a:pt x="662826" y="126048"/>
                </a:lnTo>
                <a:lnTo>
                  <a:pt x="657750" y="133033"/>
                </a:lnTo>
                <a:lnTo>
                  <a:pt x="652990" y="140018"/>
                </a:lnTo>
                <a:lnTo>
                  <a:pt x="647596" y="147320"/>
                </a:lnTo>
                <a:lnTo>
                  <a:pt x="642519" y="154940"/>
                </a:lnTo>
                <a:lnTo>
                  <a:pt x="637760" y="162878"/>
                </a:lnTo>
                <a:lnTo>
                  <a:pt x="632683" y="171450"/>
                </a:lnTo>
                <a:lnTo>
                  <a:pt x="627607" y="179705"/>
                </a:lnTo>
                <a:lnTo>
                  <a:pt x="618088" y="197803"/>
                </a:lnTo>
                <a:lnTo>
                  <a:pt x="608569" y="216853"/>
                </a:lnTo>
                <a:lnTo>
                  <a:pt x="599685" y="237173"/>
                </a:lnTo>
                <a:lnTo>
                  <a:pt x="634587" y="240030"/>
                </a:lnTo>
                <a:lnTo>
                  <a:pt x="670124" y="242570"/>
                </a:lnTo>
                <a:lnTo>
                  <a:pt x="705978" y="244158"/>
                </a:lnTo>
                <a:lnTo>
                  <a:pt x="742467" y="245110"/>
                </a:lnTo>
                <a:lnTo>
                  <a:pt x="742467" y="63818"/>
                </a:lnTo>
                <a:close/>
                <a:moveTo>
                  <a:pt x="754841" y="0"/>
                </a:moveTo>
                <a:lnTo>
                  <a:pt x="771975" y="0"/>
                </a:lnTo>
                <a:lnTo>
                  <a:pt x="789109" y="0"/>
                </a:lnTo>
                <a:lnTo>
                  <a:pt x="806243" y="635"/>
                </a:lnTo>
                <a:lnTo>
                  <a:pt x="823377" y="1588"/>
                </a:lnTo>
                <a:lnTo>
                  <a:pt x="840193" y="2858"/>
                </a:lnTo>
                <a:lnTo>
                  <a:pt x="856693" y="4445"/>
                </a:lnTo>
                <a:lnTo>
                  <a:pt x="873509" y="6350"/>
                </a:lnTo>
                <a:lnTo>
                  <a:pt x="890008" y="9208"/>
                </a:lnTo>
                <a:lnTo>
                  <a:pt x="906508" y="11748"/>
                </a:lnTo>
                <a:lnTo>
                  <a:pt x="923007" y="14923"/>
                </a:lnTo>
                <a:lnTo>
                  <a:pt x="939189" y="18098"/>
                </a:lnTo>
                <a:lnTo>
                  <a:pt x="955371" y="21908"/>
                </a:lnTo>
                <a:lnTo>
                  <a:pt x="971236" y="25718"/>
                </a:lnTo>
                <a:lnTo>
                  <a:pt x="987100" y="30480"/>
                </a:lnTo>
                <a:lnTo>
                  <a:pt x="1002965" y="35243"/>
                </a:lnTo>
                <a:lnTo>
                  <a:pt x="1018512" y="40005"/>
                </a:lnTo>
                <a:lnTo>
                  <a:pt x="1034060" y="45720"/>
                </a:lnTo>
                <a:lnTo>
                  <a:pt x="1049290" y="51435"/>
                </a:lnTo>
                <a:lnTo>
                  <a:pt x="1064520" y="57150"/>
                </a:lnTo>
                <a:lnTo>
                  <a:pt x="1079115" y="63818"/>
                </a:lnTo>
                <a:lnTo>
                  <a:pt x="1094028" y="70168"/>
                </a:lnTo>
                <a:lnTo>
                  <a:pt x="1108624" y="76835"/>
                </a:lnTo>
                <a:lnTo>
                  <a:pt x="1123219" y="84455"/>
                </a:lnTo>
                <a:lnTo>
                  <a:pt x="1137497" y="91758"/>
                </a:lnTo>
                <a:lnTo>
                  <a:pt x="1151458" y="99695"/>
                </a:lnTo>
                <a:lnTo>
                  <a:pt x="1165419" y="107633"/>
                </a:lnTo>
                <a:lnTo>
                  <a:pt x="1179063" y="116205"/>
                </a:lnTo>
                <a:lnTo>
                  <a:pt x="1192707" y="124778"/>
                </a:lnTo>
                <a:lnTo>
                  <a:pt x="1206033" y="133668"/>
                </a:lnTo>
                <a:lnTo>
                  <a:pt x="1219042" y="142558"/>
                </a:lnTo>
                <a:lnTo>
                  <a:pt x="1232051" y="152400"/>
                </a:lnTo>
                <a:lnTo>
                  <a:pt x="1244743" y="161925"/>
                </a:lnTo>
                <a:lnTo>
                  <a:pt x="1257434" y="171768"/>
                </a:lnTo>
                <a:lnTo>
                  <a:pt x="1270126" y="182245"/>
                </a:lnTo>
                <a:lnTo>
                  <a:pt x="1282818" y="193358"/>
                </a:lnTo>
                <a:lnTo>
                  <a:pt x="1295192" y="204470"/>
                </a:lnTo>
                <a:lnTo>
                  <a:pt x="1307567" y="215900"/>
                </a:lnTo>
                <a:lnTo>
                  <a:pt x="1323749" y="232093"/>
                </a:lnTo>
                <a:lnTo>
                  <a:pt x="1339296" y="248920"/>
                </a:lnTo>
                <a:lnTo>
                  <a:pt x="1354844" y="266065"/>
                </a:lnTo>
                <a:lnTo>
                  <a:pt x="1369756" y="283528"/>
                </a:lnTo>
                <a:lnTo>
                  <a:pt x="1384035" y="301625"/>
                </a:lnTo>
                <a:lnTo>
                  <a:pt x="1397995" y="320358"/>
                </a:lnTo>
                <a:lnTo>
                  <a:pt x="1411322" y="339090"/>
                </a:lnTo>
                <a:lnTo>
                  <a:pt x="1423696" y="358775"/>
                </a:lnTo>
                <a:lnTo>
                  <a:pt x="1431629" y="371158"/>
                </a:lnTo>
                <a:lnTo>
                  <a:pt x="1439244" y="383858"/>
                </a:lnTo>
                <a:lnTo>
                  <a:pt x="1446859" y="396875"/>
                </a:lnTo>
                <a:lnTo>
                  <a:pt x="1453839" y="410210"/>
                </a:lnTo>
                <a:lnTo>
                  <a:pt x="1463675" y="429260"/>
                </a:lnTo>
                <a:lnTo>
                  <a:pt x="1301855" y="429260"/>
                </a:lnTo>
                <a:lnTo>
                  <a:pt x="1321528" y="420370"/>
                </a:lnTo>
                <a:lnTo>
                  <a:pt x="1340565" y="411480"/>
                </a:lnTo>
                <a:lnTo>
                  <a:pt x="1358651" y="401955"/>
                </a:lnTo>
                <a:lnTo>
                  <a:pt x="1375785" y="392430"/>
                </a:lnTo>
                <a:lnTo>
                  <a:pt x="1364680" y="375603"/>
                </a:lnTo>
                <a:lnTo>
                  <a:pt x="1353257" y="359093"/>
                </a:lnTo>
                <a:lnTo>
                  <a:pt x="1341517" y="343218"/>
                </a:lnTo>
                <a:lnTo>
                  <a:pt x="1329143" y="327343"/>
                </a:lnTo>
                <a:lnTo>
                  <a:pt x="1316451" y="311785"/>
                </a:lnTo>
                <a:lnTo>
                  <a:pt x="1303442" y="296863"/>
                </a:lnTo>
                <a:lnTo>
                  <a:pt x="1290116" y="281940"/>
                </a:lnTo>
                <a:lnTo>
                  <a:pt x="1276155" y="267653"/>
                </a:lnTo>
                <a:lnTo>
                  <a:pt x="1268222" y="260033"/>
                </a:lnTo>
                <a:lnTo>
                  <a:pt x="1260607" y="252730"/>
                </a:lnTo>
                <a:lnTo>
                  <a:pt x="1244425" y="238125"/>
                </a:lnTo>
                <a:lnTo>
                  <a:pt x="1215869" y="246698"/>
                </a:lnTo>
                <a:lnTo>
                  <a:pt x="1200956" y="250825"/>
                </a:lnTo>
                <a:lnTo>
                  <a:pt x="1186361" y="254953"/>
                </a:lnTo>
                <a:lnTo>
                  <a:pt x="1198735" y="274955"/>
                </a:lnTo>
                <a:lnTo>
                  <a:pt x="1210792" y="295275"/>
                </a:lnTo>
                <a:lnTo>
                  <a:pt x="1222215" y="316230"/>
                </a:lnTo>
                <a:lnTo>
                  <a:pt x="1233003" y="337820"/>
                </a:lnTo>
                <a:lnTo>
                  <a:pt x="1243473" y="360045"/>
                </a:lnTo>
                <a:lnTo>
                  <a:pt x="1253310" y="382588"/>
                </a:lnTo>
                <a:lnTo>
                  <a:pt x="1262828" y="405448"/>
                </a:lnTo>
                <a:lnTo>
                  <a:pt x="1271395" y="429260"/>
                </a:lnTo>
                <a:lnTo>
                  <a:pt x="1208888" y="429260"/>
                </a:lnTo>
                <a:lnTo>
                  <a:pt x="1200004" y="407353"/>
                </a:lnTo>
                <a:lnTo>
                  <a:pt x="1190803" y="385763"/>
                </a:lnTo>
                <a:lnTo>
                  <a:pt x="1180967" y="365125"/>
                </a:lnTo>
                <a:lnTo>
                  <a:pt x="1170813" y="344805"/>
                </a:lnTo>
                <a:lnTo>
                  <a:pt x="1160025" y="325120"/>
                </a:lnTo>
                <a:lnTo>
                  <a:pt x="1148603" y="306070"/>
                </a:lnTo>
                <a:lnTo>
                  <a:pt x="1137180" y="287020"/>
                </a:lnTo>
                <a:lnTo>
                  <a:pt x="1125123" y="269240"/>
                </a:lnTo>
                <a:lnTo>
                  <a:pt x="1101009" y="274320"/>
                </a:lnTo>
                <a:lnTo>
                  <a:pt x="1076260" y="278765"/>
                </a:lnTo>
                <a:lnTo>
                  <a:pt x="1051194" y="282893"/>
                </a:lnTo>
                <a:lnTo>
                  <a:pt x="1025493" y="286703"/>
                </a:lnTo>
                <a:lnTo>
                  <a:pt x="1031204" y="303213"/>
                </a:lnTo>
                <a:lnTo>
                  <a:pt x="1036281" y="320040"/>
                </a:lnTo>
                <a:lnTo>
                  <a:pt x="1041040" y="337503"/>
                </a:lnTo>
                <a:lnTo>
                  <a:pt x="1045800" y="355283"/>
                </a:lnTo>
                <a:lnTo>
                  <a:pt x="1050559" y="373063"/>
                </a:lnTo>
                <a:lnTo>
                  <a:pt x="1054684" y="391478"/>
                </a:lnTo>
                <a:lnTo>
                  <a:pt x="1058809" y="410528"/>
                </a:lnTo>
                <a:lnTo>
                  <a:pt x="1062616" y="429260"/>
                </a:lnTo>
                <a:lnTo>
                  <a:pt x="1002965" y="429260"/>
                </a:lnTo>
                <a:lnTo>
                  <a:pt x="999475" y="412750"/>
                </a:lnTo>
                <a:lnTo>
                  <a:pt x="995667" y="396240"/>
                </a:lnTo>
                <a:lnTo>
                  <a:pt x="991542" y="380365"/>
                </a:lnTo>
                <a:lnTo>
                  <a:pt x="987418" y="364490"/>
                </a:lnTo>
                <a:lnTo>
                  <a:pt x="982658" y="346075"/>
                </a:lnTo>
                <a:lnTo>
                  <a:pt x="976947" y="328295"/>
                </a:lnTo>
                <a:lnTo>
                  <a:pt x="971553" y="311150"/>
                </a:lnTo>
                <a:lnTo>
                  <a:pt x="966159" y="294005"/>
                </a:lnTo>
                <a:lnTo>
                  <a:pt x="946169" y="295910"/>
                </a:lnTo>
                <a:lnTo>
                  <a:pt x="926180" y="297815"/>
                </a:lnTo>
                <a:lnTo>
                  <a:pt x="905556" y="299403"/>
                </a:lnTo>
                <a:lnTo>
                  <a:pt x="884932" y="300673"/>
                </a:lnTo>
                <a:lnTo>
                  <a:pt x="864308" y="301625"/>
                </a:lnTo>
                <a:lnTo>
                  <a:pt x="843684" y="302578"/>
                </a:lnTo>
                <a:lnTo>
                  <a:pt x="822742" y="303213"/>
                </a:lnTo>
                <a:lnTo>
                  <a:pt x="801166" y="303848"/>
                </a:lnTo>
                <a:lnTo>
                  <a:pt x="801166" y="519748"/>
                </a:lnTo>
                <a:lnTo>
                  <a:pt x="822108" y="519113"/>
                </a:lnTo>
                <a:lnTo>
                  <a:pt x="843366" y="518478"/>
                </a:lnTo>
                <a:lnTo>
                  <a:pt x="864308" y="517525"/>
                </a:lnTo>
                <a:lnTo>
                  <a:pt x="884614" y="516573"/>
                </a:lnTo>
                <a:lnTo>
                  <a:pt x="884614" y="575310"/>
                </a:lnTo>
                <a:lnTo>
                  <a:pt x="864308" y="576263"/>
                </a:lnTo>
                <a:lnTo>
                  <a:pt x="843366" y="577215"/>
                </a:lnTo>
                <a:lnTo>
                  <a:pt x="822108" y="577850"/>
                </a:lnTo>
                <a:lnTo>
                  <a:pt x="801166" y="578168"/>
                </a:lnTo>
                <a:lnTo>
                  <a:pt x="801166" y="742950"/>
                </a:lnTo>
                <a:lnTo>
                  <a:pt x="884614" y="742950"/>
                </a:lnTo>
                <a:lnTo>
                  <a:pt x="884614" y="801688"/>
                </a:lnTo>
                <a:lnTo>
                  <a:pt x="801166" y="801688"/>
                </a:lnTo>
                <a:lnTo>
                  <a:pt x="801166" y="965835"/>
                </a:lnTo>
                <a:lnTo>
                  <a:pt x="822108" y="966470"/>
                </a:lnTo>
                <a:lnTo>
                  <a:pt x="843366" y="967105"/>
                </a:lnTo>
                <a:lnTo>
                  <a:pt x="864308" y="968058"/>
                </a:lnTo>
                <a:lnTo>
                  <a:pt x="884614" y="969010"/>
                </a:lnTo>
                <a:lnTo>
                  <a:pt x="884614" y="1028065"/>
                </a:lnTo>
                <a:lnTo>
                  <a:pt x="864308" y="1026795"/>
                </a:lnTo>
                <a:lnTo>
                  <a:pt x="843366" y="1025843"/>
                </a:lnTo>
                <a:lnTo>
                  <a:pt x="822108" y="1025208"/>
                </a:lnTo>
                <a:lnTo>
                  <a:pt x="801166" y="1024890"/>
                </a:lnTo>
                <a:lnTo>
                  <a:pt x="801166" y="1240473"/>
                </a:lnTo>
                <a:lnTo>
                  <a:pt x="824963" y="1240790"/>
                </a:lnTo>
                <a:lnTo>
                  <a:pt x="848126" y="1241743"/>
                </a:lnTo>
                <a:lnTo>
                  <a:pt x="832896" y="1300163"/>
                </a:lnTo>
                <a:lnTo>
                  <a:pt x="801166" y="1299528"/>
                </a:lnTo>
                <a:lnTo>
                  <a:pt x="801166" y="1423353"/>
                </a:lnTo>
                <a:lnTo>
                  <a:pt x="771658" y="1538606"/>
                </a:lnTo>
                <a:lnTo>
                  <a:pt x="771023" y="1541781"/>
                </a:lnTo>
                <a:lnTo>
                  <a:pt x="771023" y="1544638"/>
                </a:lnTo>
                <a:lnTo>
                  <a:pt x="753890" y="1544321"/>
                </a:lnTo>
                <a:lnTo>
                  <a:pt x="736756" y="1543686"/>
                </a:lnTo>
                <a:lnTo>
                  <a:pt x="719622" y="1542733"/>
                </a:lnTo>
                <a:lnTo>
                  <a:pt x="702805" y="1541463"/>
                </a:lnTo>
                <a:lnTo>
                  <a:pt x="685989" y="1539558"/>
                </a:lnTo>
                <a:lnTo>
                  <a:pt x="669489" y="1537653"/>
                </a:lnTo>
                <a:lnTo>
                  <a:pt x="652673" y="1535431"/>
                </a:lnTo>
                <a:lnTo>
                  <a:pt x="636491" y="1532573"/>
                </a:lnTo>
                <a:lnTo>
                  <a:pt x="619992" y="1529716"/>
                </a:lnTo>
                <a:lnTo>
                  <a:pt x="603810" y="1526223"/>
                </a:lnTo>
                <a:lnTo>
                  <a:pt x="587628" y="1522096"/>
                </a:lnTo>
                <a:lnTo>
                  <a:pt x="571763" y="1518286"/>
                </a:lnTo>
                <a:lnTo>
                  <a:pt x="555898" y="1513841"/>
                </a:lnTo>
                <a:lnTo>
                  <a:pt x="540351" y="1509078"/>
                </a:lnTo>
                <a:lnTo>
                  <a:pt x="524486" y="1503998"/>
                </a:lnTo>
                <a:lnTo>
                  <a:pt x="509256" y="1498601"/>
                </a:lnTo>
                <a:lnTo>
                  <a:pt x="494343" y="1492886"/>
                </a:lnTo>
                <a:lnTo>
                  <a:pt x="479113" y="1486853"/>
                </a:lnTo>
                <a:lnTo>
                  <a:pt x="464200" y="1480503"/>
                </a:lnTo>
                <a:lnTo>
                  <a:pt x="449288" y="1474153"/>
                </a:lnTo>
                <a:lnTo>
                  <a:pt x="434692" y="1467168"/>
                </a:lnTo>
                <a:lnTo>
                  <a:pt x="420414" y="1459866"/>
                </a:lnTo>
                <a:lnTo>
                  <a:pt x="406136" y="1452246"/>
                </a:lnTo>
                <a:lnTo>
                  <a:pt x="392175" y="1444626"/>
                </a:lnTo>
                <a:lnTo>
                  <a:pt x="378214" y="1436688"/>
                </a:lnTo>
                <a:lnTo>
                  <a:pt x="364570" y="1428116"/>
                </a:lnTo>
                <a:lnTo>
                  <a:pt x="350927" y="1419861"/>
                </a:lnTo>
                <a:lnTo>
                  <a:pt x="337600" y="1410653"/>
                </a:lnTo>
                <a:lnTo>
                  <a:pt x="324591" y="1401763"/>
                </a:lnTo>
                <a:lnTo>
                  <a:pt x="311582" y="1392238"/>
                </a:lnTo>
                <a:lnTo>
                  <a:pt x="298891" y="1382396"/>
                </a:lnTo>
                <a:lnTo>
                  <a:pt x="286199" y="1372553"/>
                </a:lnTo>
                <a:lnTo>
                  <a:pt x="273507" y="1361758"/>
                </a:lnTo>
                <a:lnTo>
                  <a:pt x="260815" y="1351280"/>
                </a:lnTo>
                <a:lnTo>
                  <a:pt x="248441" y="1339850"/>
                </a:lnTo>
                <a:lnTo>
                  <a:pt x="236701" y="1328420"/>
                </a:lnTo>
                <a:lnTo>
                  <a:pt x="220202" y="1311910"/>
                </a:lnTo>
                <a:lnTo>
                  <a:pt x="204337" y="1295400"/>
                </a:lnTo>
                <a:lnTo>
                  <a:pt x="188790" y="1278255"/>
                </a:lnTo>
                <a:lnTo>
                  <a:pt x="173877" y="1260475"/>
                </a:lnTo>
                <a:lnTo>
                  <a:pt x="159599" y="1242378"/>
                </a:lnTo>
                <a:lnTo>
                  <a:pt x="145638" y="1223963"/>
                </a:lnTo>
                <a:lnTo>
                  <a:pt x="132629" y="1204913"/>
                </a:lnTo>
                <a:lnTo>
                  <a:pt x="119937" y="1185863"/>
                </a:lnTo>
                <a:lnTo>
                  <a:pt x="112005" y="1173163"/>
                </a:lnTo>
                <a:lnTo>
                  <a:pt x="104390" y="1160463"/>
                </a:lnTo>
                <a:lnTo>
                  <a:pt x="97409" y="1147445"/>
                </a:lnTo>
                <a:lnTo>
                  <a:pt x="90111" y="1134428"/>
                </a:lnTo>
                <a:lnTo>
                  <a:pt x="79641" y="1114108"/>
                </a:lnTo>
                <a:lnTo>
                  <a:pt x="69805" y="1093153"/>
                </a:lnTo>
                <a:lnTo>
                  <a:pt x="60286" y="1072198"/>
                </a:lnTo>
                <a:lnTo>
                  <a:pt x="51719" y="1050608"/>
                </a:lnTo>
                <a:lnTo>
                  <a:pt x="43469" y="1029018"/>
                </a:lnTo>
                <a:lnTo>
                  <a:pt x="36172" y="1006793"/>
                </a:lnTo>
                <a:lnTo>
                  <a:pt x="29826" y="984568"/>
                </a:lnTo>
                <a:lnTo>
                  <a:pt x="23480" y="961708"/>
                </a:lnTo>
                <a:lnTo>
                  <a:pt x="18086" y="939165"/>
                </a:lnTo>
                <a:lnTo>
                  <a:pt x="13326" y="915988"/>
                </a:lnTo>
                <a:lnTo>
                  <a:pt x="9202" y="892493"/>
                </a:lnTo>
                <a:lnTo>
                  <a:pt x="6029" y="868998"/>
                </a:lnTo>
                <a:lnTo>
                  <a:pt x="3490" y="845185"/>
                </a:lnTo>
                <a:lnTo>
                  <a:pt x="1587" y="820738"/>
                </a:lnTo>
                <a:lnTo>
                  <a:pt x="317" y="796608"/>
                </a:lnTo>
                <a:lnTo>
                  <a:pt x="0" y="772160"/>
                </a:lnTo>
                <a:lnTo>
                  <a:pt x="317" y="747713"/>
                </a:lnTo>
                <a:lnTo>
                  <a:pt x="1587" y="723583"/>
                </a:lnTo>
                <a:lnTo>
                  <a:pt x="3490" y="699453"/>
                </a:lnTo>
                <a:lnTo>
                  <a:pt x="6029" y="675640"/>
                </a:lnTo>
                <a:lnTo>
                  <a:pt x="9202" y="651828"/>
                </a:lnTo>
                <a:lnTo>
                  <a:pt x="13326" y="628650"/>
                </a:lnTo>
                <a:lnTo>
                  <a:pt x="18086" y="605473"/>
                </a:lnTo>
                <a:lnTo>
                  <a:pt x="23480" y="582295"/>
                </a:lnTo>
                <a:lnTo>
                  <a:pt x="29826" y="559753"/>
                </a:lnTo>
                <a:lnTo>
                  <a:pt x="36172" y="537528"/>
                </a:lnTo>
                <a:lnTo>
                  <a:pt x="43469" y="515620"/>
                </a:lnTo>
                <a:lnTo>
                  <a:pt x="51719" y="493713"/>
                </a:lnTo>
                <a:lnTo>
                  <a:pt x="60286" y="472440"/>
                </a:lnTo>
                <a:lnTo>
                  <a:pt x="69805" y="451168"/>
                </a:lnTo>
                <a:lnTo>
                  <a:pt x="79641" y="430530"/>
                </a:lnTo>
                <a:lnTo>
                  <a:pt x="90111" y="410210"/>
                </a:lnTo>
                <a:lnTo>
                  <a:pt x="97409" y="396875"/>
                </a:lnTo>
                <a:lnTo>
                  <a:pt x="104390" y="383858"/>
                </a:lnTo>
                <a:lnTo>
                  <a:pt x="112005" y="371158"/>
                </a:lnTo>
                <a:lnTo>
                  <a:pt x="119937" y="358775"/>
                </a:lnTo>
                <a:lnTo>
                  <a:pt x="132629" y="339090"/>
                </a:lnTo>
                <a:lnTo>
                  <a:pt x="145638" y="320040"/>
                </a:lnTo>
                <a:lnTo>
                  <a:pt x="159599" y="301625"/>
                </a:lnTo>
                <a:lnTo>
                  <a:pt x="173877" y="283528"/>
                </a:lnTo>
                <a:lnTo>
                  <a:pt x="188790" y="266065"/>
                </a:lnTo>
                <a:lnTo>
                  <a:pt x="204337" y="248920"/>
                </a:lnTo>
                <a:lnTo>
                  <a:pt x="220202" y="232093"/>
                </a:lnTo>
                <a:lnTo>
                  <a:pt x="236701" y="215900"/>
                </a:lnTo>
                <a:lnTo>
                  <a:pt x="248441" y="204470"/>
                </a:lnTo>
                <a:lnTo>
                  <a:pt x="260815" y="193358"/>
                </a:lnTo>
                <a:lnTo>
                  <a:pt x="273507" y="182245"/>
                </a:lnTo>
                <a:lnTo>
                  <a:pt x="286199" y="171768"/>
                </a:lnTo>
                <a:lnTo>
                  <a:pt x="298891" y="161925"/>
                </a:lnTo>
                <a:lnTo>
                  <a:pt x="311582" y="152400"/>
                </a:lnTo>
                <a:lnTo>
                  <a:pt x="324591" y="142558"/>
                </a:lnTo>
                <a:lnTo>
                  <a:pt x="337600" y="133668"/>
                </a:lnTo>
                <a:lnTo>
                  <a:pt x="350927" y="124460"/>
                </a:lnTo>
                <a:lnTo>
                  <a:pt x="364570" y="116205"/>
                </a:lnTo>
                <a:lnTo>
                  <a:pt x="378531" y="107633"/>
                </a:lnTo>
                <a:lnTo>
                  <a:pt x="392492" y="99695"/>
                </a:lnTo>
                <a:lnTo>
                  <a:pt x="406136" y="91758"/>
                </a:lnTo>
                <a:lnTo>
                  <a:pt x="420731" y="84455"/>
                </a:lnTo>
                <a:lnTo>
                  <a:pt x="435009" y="76835"/>
                </a:lnTo>
                <a:lnTo>
                  <a:pt x="449922" y="70168"/>
                </a:lnTo>
                <a:lnTo>
                  <a:pt x="464518" y="63818"/>
                </a:lnTo>
                <a:lnTo>
                  <a:pt x="479748" y="57150"/>
                </a:lnTo>
                <a:lnTo>
                  <a:pt x="494661" y="51118"/>
                </a:lnTo>
                <a:lnTo>
                  <a:pt x="509573" y="45720"/>
                </a:lnTo>
                <a:lnTo>
                  <a:pt x="525121" y="40005"/>
                </a:lnTo>
                <a:lnTo>
                  <a:pt x="540668" y="35243"/>
                </a:lnTo>
                <a:lnTo>
                  <a:pt x="556533" y="30480"/>
                </a:lnTo>
                <a:lnTo>
                  <a:pt x="572398" y="25718"/>
                </a:lnTo>
                <a:lnTo>
                  <a:pt x="588262" y="21908"/>
                </a:lnTo>
                <a:lnTo>
                  <a:pt x="604444" y="18098"/>
                </a:lnTo>
                <a:lnTo>
                  <a:pt x="620626" y="14605"/>
                </a:lnTo>
                <a:lnTo>
                  <a:pt x="637125" y="11748"/>
                </a:lnTo>
                <a:lnTo>
                  <a:pt x="653625" y="9208"/>
                </a:lnTo>
                <a:lnTo>
                  <a:pt x="670124" y="6350"/>
                </a:lnTo>
                <a:lnTo>
                  <a:pt x="686941" y="4445"/>
                </a:lnTo>
                <a:lnTo>
                  <a:pt x="703757" y="2858"/>
                </a:lnTo>
                <a:lnTo>
                  <a:pt x="720574" y="1588"/>
                </a:lnTo>
                <a:lnTo>
                  <a:pt x="737708" y="635"/>
                </a:lnTo>
                <a:lnTo>
                  <a:pt x="754841" y="0"/>
                </a:lnTo>
                <a:close/>
              </a:path>
            </a:pathLst>
          </a:custGeom>
          <a:solidFill>
            <a:srgbClr val="FFC000"/>
          </a:solidFill>
          <a:ln w="9525">
            <a:solidFill>
              <a:srgbClr val="FFC000"/>
            </a:solidFill>
            <a:round/>
            <a:headEnd/>
            <a:tailEnd/>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spTree>
    <p:extLst>
      <p:ext uri="{BB962C8B-B14F-4D97-AF65-F5344CB8AC3E}">
        <p14:creationId xmlns:p14="http://schemas.microsoft.com/office/powerpoint/2010/main" val="2589147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xmlns="" id="{05BE7FED-0B2E-4B5E-A4EA-C3ABD453FE4D}"/>
              </a:ext>
            </a:extLst>
          </p:cNvPr>
          <p:cNvGrpSpPr/>
          <p:nvPr/>
        </p:nvGrpSpPr>
        <p:grpSpPr>
          <a:xfrm>
            <a:off x="596727" y="875216"/>
            <a:ext cx="3495834" cy="508861"/>
            <a:chOff x="1420106" y="1402730"/>
            <a:chExt cx="3495834" cy="508861"/>
          </a:xfrm>
          <a:effectLst>
            <a:outerShdw blurRad="50800" dist="38100" dir="2700000" algn="tl" rotWithShape="0">
              <a:prstClr val="black">
                <a:alpha val="20000"/>
              </a:prstClr>
            </a:outerShdw>
          </a:effectLst>
        </p:grpSpPr>
        <p:sp>
          <p:nvSpPr>
            <p:cNvPr id="8" name="Round Same Side Corner Rectangle 29">
              <a:extLst>
                <a:ext uri="{FF2B5EF4-FFF2-40B4-BE49-F238E27FC236}">
                  <a16:creationId xmlns:a16="http://schemas.microsoft.com/office/drawing/2014/main" xmlns="" id="{6B1B14AC-6694-4A4B-8FD4-3DEB2396417D}"/>
                </a:ext>
              </a:extLst>
            </p:cNvPr>
            <p:cNvSpPr/>
            <p:nvPr/>
          </p:nvSpPr>
          <p:spPr>
            <a:xfrm rot="5400000">
              <a:off x="2691421" y="700892"/>
              <a:ext cx="508859" cy="191253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9" name="Round Same Side Corner Rectangle 45">
              <a:extLst>
                <a:ext uri="{FF2B5EF4-FFF2-40B4-BE49-F238E27FC236}">
                  <a16:creationId xmlns:a16="http://schemas.microsoft.com/office/drawing/2014/main" xmlns="" id="{549B64C7-DB87-4849-BFB3-1D0B11D02334}"/>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10" name="Rectangle 62">
              <a:extLst>
                <a:ext uri="{FF2B5EF4-FFF2-40B4-BE49-F238E27FC236}">
                  <a16:creationId xmlns:a16="http://schemas.microsoft.com/office/drawing/2014/main" xmlns="" id="{82280E6B-F554-4830-81CA-854B5A0E976D}"/>
                </a:ext>
              </a:extLst>
            </p:cNvPr>
            <p:cNvSpPr/>
            <p:nvPr/>
          </p:nvSpPr>
          <p:spPr>
            <a:xfrm>
              <a:off x="2053958" y="1402731"/>
              <a:ext cx="2861982"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模糊测试</a:t>
              </a:r>
            </a:p>
          </p:txBody>
        </p:sp>
        <p:sp>
          <p:nvSpPr>
            <p:cNvPr id="11" name="Rectangle 62">
              <a:extLst>
                <a:ext uri="{FF2B5EF4-FFF2-40B4-BE49-F238E27FC236}">
                  <a16:creationId xmlns:a16="http://schemas.microsoft.com/office/drawing/2014/main" xmlns="" id="{9F0A2AC3-5769-4FBF-83C3-8FFA4478A5D1}"/>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1</a:t>
              </a:r>
            </a:p>
          </p:txBody>
        </p:sp>
      </p:grpSp>
      <p:grpSp>
        <p:nvGrpSpPr>
          <p:cNvPr id="12" name="组合 11">
            <a:extLst>
              <a:ext uri="{FF2B5EF4-FFF2-40B4-BE49-F238E27FC236}">
                <a16:creationId xmlns:a16="http://schemas.microsoft.com/office/drawing/2014/main" xmlns="" id="{816BD8E5-D75D-4102-84FB-F64F129C80AC}"/>
              </a:ext>
            </a:extLst>
          </p:cNvPr>
          <p:cNvGrpSpPr/>
          <p:nvPr/>
        </p:nvGrpSpPr>
        <p:grpSpPr>
          <a:xfrm>
            <a:off x="1532831" y="1577516"/>
            <a:ext cx="9649072" cy="1485728"/>
            <a:chOff x="4933525" y="2329225"/>
            <a:chExt cx="9577064" cy="1485728"/>
          </a:xfrm>
        </p:grpSpPr>
        <p:sp>
          <p:nvSpPr>
            <p:cNvPr id="13" name="六边形 12">
              <a:extLst>
                <a:ext uri="{FF2B5EF4-FFF2-40B4-BE49-F238E27FC236}">
                  <a16:creationId xmlns:a16="http://schemas.microsoft.com/office/drawing/2014/main" xmlns="" id="{A02084FF-2799-4791-B7F9-378A2670FE16}"/>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itchFamily="34" charset="-122"/>
                  <a:ea typeface="微软雅黑" pitchFamily="34" charset="-122"/>
                </a:rPr>
                <a:t>1</a:t>
              </a:r>
              <a:endParaRPr lang="zh-CN" altLang="en-US" sz="2000" b="1" dirty="0">
                <a:solidFill>
                  <a:schemeClr val="bg1"/>
                </a:solidFill>
                <a:latin typeface="微软雅黑" pitchFamily="34" charset="-122"/>
                <a:ea typeface="微软雅黑" pitchFamily="34" charset="-122"/>
              </a:endParaRPr>
            </a:p>
          </p:txBody>
        </p:sp>
        <p:sp>
          <p:nvSpPr>
            <p:cNvPr id="14" name="文本框 7">
              <a:extLst>
                <a:ext uri="{FF2B5EF4-FFF2-40B4-BE49-F238E27FC236}">
                  <a16:creationId xmlns:a16="http://schemas.microsoft.com/office/drawing/2014/main" xmlns="" id="{2B9B8DBD-1AFF-4A6B-A7FF-3C6A5450866E}"/>
                </a:ext>
              </a:extLst>
            </p:cNvPr>
            <p:cNvSpPr txBox="1">
              <a:spLocks noChangeArrowheads="1"/>
            </p:cNvSpPr>
            <p:nvPr/>
          </p:nvSpPr>
          <p:spPr bwMode="auto">
            <a:xfrm>
              <a:off x="6984268" y="2329225"/>
              <a:ext cx="7526321" cy="148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模糊测试</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Fuzzing)</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是</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一种自动化或半自动化的安全漏洞检测技术，通过向目标软件输入大量的</a:t>
              </a:r>
              <a:r>
                <a:rPr lang="zh-CN" altLang="en-US" sz="2400" b="1" dirty="0">
                  <a:solidFill>
                    <a:srgbClr val="FF0000"/>
                  </a:solidFill>
                  <a:latin typeface="Times New Roman" panose="02020603050405020304" pitchFamily="18" charset="0"/>
                  <a:cs typeface="Times New Roman" panose="02020603050405020304" pitchFamily="18" charset="0"/>
                </a:rPr>
                <a:t>畸形数据</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并监测目标系统的异常来发现潜在的软件漏洞</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p>
          </p:txBody>
        </p:sp>
        <p:cxnSp>
          <p:nvCxnSpPr>
            <p:cNvPr id="15" name="直接连接符 14">
              <a:extLst>
                <a:ext uri="{FF2B5EF4-FFF2-40B4-BE49-F238E27FC236}">
                  <a16:creationId xmlns:a16="http://schemas.microsoft.com/office/drawing/2014/main" xmlns="" id="{7AE4A8B0-40A1-4742-B2FF-EBE6DA63DD40}"/>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6" name="组合 15">
            <a:extLst>
              <a:ext uri="{FF2B5EF4-FFF2-40B4-BE49-F238E27FC236}">
                <a16:creationId xmlns:a16="http://schemas.microsoft.com/office/drawing/2014/main" xmlns="" id="{489D415D-225E-41BB-AD36-65D0E8194752}"/>
              </a:ext>
            </a:extLst>
          </p:cNvPr>
          <p:cNvGrpSpPr/>
          <p:nvPr/>
        </p:nvGrpSpPr>
        <p:grpSpPr>
          <a:xfrm>
            <a:off x="1532831" y="3261696"/>
            <a:ext cx="9793088" cy="1485920"/>
            <a:chOff x="4933525" y="2329128"/>
            <a:chExt cx="9793088" cy="1485920"/>
          </a:xfrm>
        </p:grpSpPr>
        <p:sp>
          <p:nvSpPr>
            <p:cNvPr id="17" name="六边形 16">
              <a:extLst>
                <a:ext uri="{FF2B5EF4-FFF2-40B4-BE49-F238E27FC236}">
                  <a16:creationId xmlns:a16="http://schemas.microsoft.com/office/drawing/2014/main" xmlns="" id="{4EA81DD8-271B-4DAC-BE44-C042D33E1598}"/>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itchFamily="34" charset="-122"/>
                  <a:ea typeface="微软雅黑" pitchFamily="34" charset="-122"/>
                </a:rPr>
                <a:t>2</a:t>
              </a:r>
              <a:endParaRPr lang="zh-CN" altLang="en-US" sz="2000" b="1" dirty="0">
                <a:solidFill>
                  <a:schemeClr val="bg1"/>
                </a:solidFill>
                <a:latin typeface="微软雅黑" pitchFamily="34" charset="-122"/>
                <a:ea typeface="微软雅黑" pitchFamily="34" charset="-122"/>
              </a:endParaRPr>
            </a:p>
          </p:txBody>
        </p:sp>
        <p:sp>
          <p:nvSpPr>
            <p:cNvPr id="18" name="文本框 7">
              <a:extLst>
                <a:ext uri="{FF2B5EF4-FFF2-40B4-BE49-F238E27FC236}">
                  <a16:creationId xmlns:a16="http://schemas.microsoft.com/office/drawing/2014/main" xmlns="" id="{170A7C10-8A21-4BCE-8CAB-18A8E4A68783}"/>
                </a:ext>
              </a:extLst>
            </p:cNvPr>
            <p:cNvSpPr txBox="1">
              <a:spLocks noChangeArrowheads="1"/>
            </p:cNvSpPr>
            <p:nvPr/>
          </p:nvSpPr>
          <p:spPr bwMode="auto">
            <a:xfrm>
              <a:off x="6984268" y="2329128"/>
              <a:ext cx="7742345" cy="148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dirty="0">
                  <a:solidFill>
                    <a:schemeClr val="tx1">
                      <a:lumMod val="65000"/>
                      <a:lumOff val="35000"/>
                    </a:schemeClr>
                  </a:solidFill>
                  <a:latin typeface="微软雅黑" pitchFamily="34" charset="-122"/>
                </a:rPr>
                <a:t>模糊测试属于</a:t>
              </a:r>
              <a:r>
                <a:rPr lang="zh-CN" altLang="en-US" sz="2400" b="1" dirty="0">
                  <a:solidFill>
                    <a:schemeClr val="tx1">
                      <a:lumMod val="65000"/>
                      <a:lumOff val="35000"/>
                    </a:schemeClr>
                  </a:solidFill>
                  <a:latin typeface="微软雅黑" pitchFamily="34" charset="-122"/>
                </a:rPr>
                <a:t>黑盒测试</a:t>
              </a:r>
              <a:r>
                <a:rPr lang="zh-CN" altLang="en-US" sz="2400" dirty="0">
                  <a:solidFill>
                    <a:schemeClr val="tx1">
                      <a:lumMod val="65000"/>
                      <a:lumOff val="35000"/>
                    </a:schemeClr>
                  </a:solidFill>
                  <a:latin typeface="微软雅黑" pitchFamily="34" charset="-122"/>
                </a:rPr>
                <a:t>的一种，它是一种有效的动态漏洞分析技术，黑客和安全技术人员使用该项技术已经发现了大量的未公开漏洞。</a:t>
              </a:r>
            </a:p>
          </p:txBody>
        </p:sp>
        <p:cxnSp>
          <p:nvCxnSpPr>
            <p:cNvPr id="19" name="直接连接符 18">
              <a:extLst>
                <a:ext uri="{FF2B5EF4-FFF2-40B4-BE49-F238E27FC236}">
                  <a16:creationId xmlns:a16="http://schemas.microsoft.com/office/drawing/2014/main" xmlns="" id="{0485A77C-62F6-4EEC-81CF-B4BBDB13F95D}"/>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xmlns="" id="{8D57DD7E-A520-4510-A66E-ABD7F816CCF4}"/>
              </a:ext>
            </a:extLst>
          </p:cNvPr>
          <p:cNvGrpSpPr/>
          <p:nvPr/>
        </p:nvGrpSpPr>
        <p:grpSpPr>
          <a:xfrm>
            <a:off x="1532831" y="4941649"/>
            <a:ext cx="9641552" cy="1485728"/>
            <a:chOff x="4933525" y="2329817"/>
            <a:chExt cx="9641552" cy="1485728"/>
          </a:xfrm>
        </p:grpSpPr>
        <p:sp>
          <p:nvSpPr>
            <p:cNvPr id="21" name="六边形 20">
              <a:extLst>
                <a:ext uri="{FF2B5EF4-FFF2-40B4-BE49-F238E27FC236}">
                  <a16:creationId xmlns:a16="http://schemas.microsoft.com/office/drawing/2014/main" xmlns="" id="{B66B4ABB-552B-45B7-9880-F26097AC3BBE}"/>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itchFamily="34" charset="-122"/>
                  <a:ea typeface="微软雅黑" pitchFamily="34" charset="-122"/>
                </a:rPr>
                <a:t>3</a:t>
              </a:r>
              <a:endParaRPr lang="zh-CN" altLang="en-US" sz="2000" b="1" dirty="0">
                <a:solidFill>
                  <a:schemeClr val="bg1"/>
                </a:solidFill>
                <a:latin typeface="微软雅黑" pitchFamily="34" charset="-122"/>
                <a:ea typeface="微软雅黑" pitchFamily="34" charset="-122"/>
              </a:endParaRPr>
            </a:p>
          </p:txBody>
        </p:sp>
        <p:sp>
          <p:nvSpPr>
            <p:cNvPr id="22" name="文本框 7">
              <a:extLst>
                <a:ext uri="{FF2B5EF4-FFF2-40B4-BE49-F238E27FC236}">
                  <a16:creationId xmlns:a16="http://schemas.microsoft.com/office/drawing/2014/main" xmlns="" id="{182C0661-928E-4741-B0C9-DAB4E9D80ECF}"/>
                </a:ext>
              </a:extLst>
            </p:cNvPr>
            <p:cNvSpPr txBox="1">
              <a:spLocks noChangeArrowheads="1"/>
            </p:cNvSpPr>
            <p:nvPr/>
          </p:nvSpPr>
          <p:spPr bwMode="auto">
            <a:xfrm>
              <a:off x="6984268" y="2329817"/>
              <a:ext cx="7590809" cy="148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它的</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缺点是畸形数据的生成具有随机性</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而随机性造成代码覆盖不充分导致了</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测试数据覆盖率不高</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知名的模糊测试工具包括</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SPIKE</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Peach</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等。</a:t>
              </a:r>
            </a:p>
          </p:txBody>
        </p:sp>
        <p:cxnSp>
          <p:nvCxnSpPr>
            <p:cNvPr id="23" name="直接连接符 22">
              <a:extLst>
                <a:ext uri="{FF2B5EF4-FFF2-40B4-BE49-F238E27FC236}">
                  <a16:creationId xmlns:a16="http://schemas.microsoft.com/office/drawing/2014/main" xmlns="" id="{639E5EDF-8A5E-4C31-802C-EF061F3FE07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49666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x</p:attrName>
                                        </p:attrNameLst>
                                      </p:cBhvr>
                                      <p:tavLst>
                                        <p:tav tm="0">
                                          <p:val>
                                            <p:strVal val="#ppt_x-#ppt_w*1.125000"/>
                                          </p:val>
                                        </p:tav>
                                        <p:tav tm="100000">
                                          <p:val>
                                            <p:strVal val="#ppt_x"/>
                                          </p:val>
                                        </p:tav>
                                      </p:tavLst>
                                    </p:anim>
                                    <p:animEffect transition="in" filter="wipe(right)">
                                      <p:cBhvr>
                                        <p:cTn id="8" dur="500"/>
                                        <p:tgtEl>
                                          <p:spTgt spid="7"/>
                                        </p:tgtEl>
                                      </p:cBhvr>
                                    </p:animEffec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left)">
                                      <p:cBhvr>
                                        <p:cTn id="2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2540943" y="837929"/>
            <a:ext cx="8136904" cy="474140"/>
            <a:chOff x="3548908" y="837929"/>
            <a:chExt cx="6027641"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3548908" y="837929"/>
              <a:ext cx="6027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基本采用以下几个通用的步骤：</a:t>
              </a:r>
            </a:p>
          </p:txBody>
        </p:sp>
      </p:grpSp>
      <p:sp>
        <p:nvSpPr>
          <p:cNvPr id="21" name="íṡľíḍè-Rectangle 17">
            <a:extLst>
              <a:ext uri="{FF2B5EF4-FFF2-40B4-BE49-F238E27FC236}">
                <a16:creationId xmlns:a16="http://schemas.microsoft.com/office/drawing/2014/main" xmlns="" id="{DF16C0EE-F047-4513-ABE9-3621ABC453F7}"/>
              </a:ext>
            </a:extLst>
          </p:cNvPr>
          <p:cNvSpPr/>
          <p:nvPr/>
        </p:nvSpPr>
        <p:spPr>
          <a:xfrm>
            <a:off x="1388815" y="2256244"/>
            <a:ext cx="10441160" cy="1846391"/>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latinLnBrk="0" hangingPunct="1">
              <a:lnSpc>
                <a:spcPct val="130000"/>
              </a:lnSpc>
              <a:buClrTx/>
              <a:buSzTx/>
              <a:buFontTx/>
              <a:buNone/>
              <a:tabLst/>
              <a:defRPr/>
            </a:pPr>
            <a:r>
              <a:rPr lang="zh-CN" altLang="en-US" sz="2400" dirty="0">
                <a:solidFill>
                  <a:schemeClr val="tx1">
                    <a:lumMod val="65000"/>
                    <a:lumOff val="35000"/>
                  </a:schemeClr>
                </a:solidFill>
                <a:latin typeface="微软雅黑" pitchFamily="34" charset="-122"/>
                <a:ea typeface="微软雅黑" pitchFamily="34" charset="-122"/>
              </a:rPr>
              <a:t>由于所有可被利用的漏洞都是由于应用程序接受了用户输入的数据造成的，并且在处理输入数据时没有首先过滤非法数据或者进行校验确认。对模糊测试来说</a:t>
            </a:r>
            <a:r>
              <a:rPr lang="zh-CN" altLang="en-US" sz="2400" b="1" dirty="0">
                <a:solidFill>
                  <a:schemeClr val="tx1">
                    <a:lumMod val="65000"/>
                    <a:lumOff val="35000"/>
                  </a:schemeClr>
                </a:solidFill>
                <a:latin typeface="微软雅黑" pitchFamily="34" charset="-122"/>
                <a:ea typeface="微软雅黑" pitchFamily="34" charset="-122"/>
              </a:rPr>
              <a:t>首要的问题是确定可能的输入数据，畸形输入数据的枚举对模糊测试至关重要</a:t>
            </a:r>
            <a:r>
              <a:rPr lang="zh-CN" altLang="en-US" sz="2400" dirty="0">
                <a:solidFill>
                  <a:schemeClr val="tx1">
                    <a:lumMod val="65000"/>
                    <a:lumOff val="35000"/>
                  </a:schemeClr>
                </a:solidFill>
                <a:latin typeface="微软雅黑" pitchFamily="34" charset="-122"/>
                <a:ea typeface="微软雅黑" pitchFamily="34" charset="-122"/>
              </a:rPr>
              <a:t>。</a:t>
            </a:r>
          </a:p>
        </p:txBody>
      </p:sp>
      <p:sp>
        <p:nvSpPr>
          <p:cNvPr id="18" name="íṡľíḍè-Rectangle 17">
            <a:extLst>
              <a:ext uri="{FF2B5EF4-FFF2-40B4-BE49-F238E27FC236}">
                <a16:creationId xmlns:a16="http://schemas.microsoft.com/office/drawing/2014/main" xmlns="" id="{95947858-2762-4BDD-87C5-A75A77F7048B}"/>
              </a:ext>
            </a:extLst>
          </p:cNvPr>
          <p:cNvSpPr/>
          <p:nvPr/>
        </p:nvSpPr>
        <p:spPr>
          <a:xfrm>
            <a:off x="1388815" y="1672109"/>
            <a:ext cx="3780420"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Arial"/>
                <a:ea typeface="微软雅黑"/>
              </a:rPr>
              <a:t>（</a:t>
            </a:r>
            <a:r>
              <a:rPr lang="en-US" altLang="zh-CN" sz="2000" kern="0" dirty="0">
                <a:solidFill>
                  <a:prstClr val="white"/>
                </a:solidFill>
                <a:latin typeface="Arial"/>
                <a:ea typeface="微软雅黑"/>
              </a:rPr>
              <a:t>1</a:t>
            </a:r>
            <a:r>
              <a:rPr lang="zh-CN" altLang="en-US" sz="2000" kern="0" dirty="0">
                <a:solidFill>
                  <a:prstClr val="white"/>
                </a:solidFill>
                <a:latin typeface="Arial"/>
                <a:ea typeface="微软雅黑"/>
              </a:rPr>
              <a:t>）确定测试对象和输入数据</a:t>
            </a:r>
          </a:p>
        </p:txBody>
      </p:sp>
      <p:sp>
        <p:nvSpPr>
          <p:cNvPr id="22" name="íṡľíḍè-Rectangle 17">
            <a:extLst>
              <a:ext uri="{FF2B5EF4-FFF2-40B4-BE49-F238E27FC236}">
                <a16:creationId xmlns:a16="http://schemas.microsoft.com/office/drawing/2014/main" xmlns="" id="{2B3CFB2C-5281-4F62-9C80-76D4A8EE959C}"/>
              </a:ext>
            </a:extLst>
          </p:cNvPr>
          <p:cNvSpPr/>
          <p:nvPr/>
        </p:nvSpPr>
        <p:spPr>
          <a:xfrm>
            <a:off x="1388815" y="4912469"/>
            <a:ext cx="10441160" cy="1216062"/>
          </a:xfrm>
          <a:prstGeom prst="rect">
            <a:avLst/>
          </a:prstGeom>
          <a:solidFill>
            <a:schemeClr val="bg1">
              <a:lumMod val="85000"/>
            </a:schemeClr>
          </a:solidFill>
          <a:ln w="38100" cap="flat" cmpd="sng" algn="ctr">
            <a:noFill/>
            <a:prstDash val="solid"/>
            <a:miter lim="800000"/>
          </a:ln>
          <a:effectLst/>
        </p:spPr>
        <p:txBody>
          <a:bodyPr lIns="180000" rIns="180000" anchor="ctr"/>
          <a:lstStyle/>
          <a:p>
            <a:pPr>
              <a:lnSpc>
                <a:spcPct val="130000"/>
              </a:lnSpc>
              <a:defRPr/>
            </a:pPr>
            <a:r>
              <a:rPr lang="zh-CN" altLang="en-US" sz="2400" dirty="0">
                <a:solidFill>
                  <a:schemeClr val="tx1">
                    <a:lumMod val="65000"/>
                    <a:lumOff val="35000"/>
                  </a:schemeClr>
                </a:solidFill>
                <a:latin typeface="微软雅黑" pitchFamily="34" charset="-122"/>
                <a:ea typeface="微软雅黑" pitchFamily="34" charset="-122"/>
              </a:rPr>
              <a:t>一旦确定了输入数据，接着就可以生成模糊测试用的畸形数据。根据目标程序及输入数据格式的不同，可相应选择不同的测试数据生成算法。 </a:t>
            </a:r>
          </a:p>
        </p:txBody>
      </p:sp>
      <p:sp>
        <p:nvSpPr>
          <p:cNvPr id="23" name="íṡľíḍè-Rectangle 17">
            <a:extLst>
              <a:ext uri="{FF2B5EF4-FFF2-40B4-BE49-F238E27FC236}">
                <a16:creationId xmlns:a16="http://schemas.microsoft.com/office/drawing/2014/main" xmlns="" id="{A5CAADFC-AF19-403A-8FDD-4CC67175A35D}"/>
              </a:ext>
            </a:extLst>
          </p:cNvPr>
          <p:cNvSpPr/>
          <p:nvPr/>
        </p:nvSpPr>
        <p:spPr>
          <a:xfrm>
            <a:off x="1388815" y="4408414"/>
            <a:ext cx="3780420" cy="576064"/>
          </a:xfrm>
          <a:prstGeom prst="rect">
            <a:avLst/>
          </a:prstGeom>
          <a:solidFill>
            <a:srgbClr val="1092F1"/>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Arial"/>
                <a:ea typeface="微软雅黑"/>
              </a:rPr>
              <a:t>（</a:t>
            </a:r>
            <a:r>
              <a:rPr lang="en-US" altLang="zh-CN" sz="2000" kern="0" dirty="0">
                <a:solidFill>
                  <a:prstClr val="white"/>
                </a:solidFill>
                <a:latin typeface="Arial"/>
                <a:ea typeface="微软雅黑"/>
              </a:rPr>
              <a:t>2</a:t>
            </a:r>
            <a:r>
              <a:rPr lang="zh-CN" altLang="en-US" sz="2000" kern="0" dirty="0">
                <a:solidFill>
                  <a:prstClr val="white"/>
                </a:solidFill>
                <a:latin typeface="Arial"/>
                <a:ea typeface="微软雅黑"/>
              </a:rPr>
              <a:t>）生成模糊测试数据</a:t>
            </a:r>
          </a:p>
        </p:txBody>
      </p:sp>
    </p:spTree>
    <p:extLst>
      <p:ext uri="{BB962C8B-B14F-4D97-AF65-F5344CB8AC3E}">
        <p14:creationId xmlns:p14="http://schemas.microsoft.com/office/powerpoint/2010/main" val="2673695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 presetClass="entr" presetSubtype="8" decel="6000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0-#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par>
                                <p:cTn id="13" presetID="2" presetClass="entr" presetSubtype="2" decel="6000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1+#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2" presetClass="entr" presetSubtype="8" decel="60000" fill="hold" grpId="0" nodeType="afterEffect">
                                  <p:stCondLst>
                                    <p:cond delay="0"/>
                                  </p:stCondLst>
                                  <p:childTnLst>
                                    <p:set>
                                      <p:cBhvr>
                                        <p:cTn id="19" dur="1" fill="hold">
                                          <p:stCondLst>
                                            <p:cond delay="0"/>
                                          </p:stCondLst>
                                        </p:cTn>
                                        <p:tgtEl>
                                          <p:spTgt spid="23"/>
                                        </p:tgtEl>
                                        <p:attrNameLst>
                                          <p:attrName>style.visibility</p:attrName>
                                        </p:attrNameLst>
                                      </p:cBhvr>
                                      <p:to>
                                        <p:strVal val="visible"/>
                                      </p:to>
                                    </p:set>
                                    <p:anim calcmode="lin" valueType="num">
                                      <p:cBhvr additive="base">
                                        <p:cTn id="20" dur="500" fill="hold"/>
                                        <p:tgtEl>
                                          <p:spTgt spid="23"/>
                                        </p:tgtEl>
                                        <p:attrNameLst>
                                          <p:attrName>ppt_x</p:attrName>
                                        </p:attrNameLst>
                                      </p:cBhvr>
                                      <p:tavLst>
                                        <p:tav tm="0">
                                          <p:val>
                                            <p:strVal val="0-#ppt_w/2"/>
                                          </p:val>
                                        </p:tav>
                                        <p:tav tm="100000">
                                          <p:val>
                                            <p:strVal val="#ppt_x"/>
                                          </p:val>
                                        </p:tav>
                                      </p:tavLst>
                                    </p:anim>
                                    <p:anim calcmode="lin" valueType="num">
                                      <p:cBhvr additive="base">
                                        <p:cTn id="21" dur="500" fill="hold"/>
                                        <p:tgtEl>
                                          <p:spTgt spid="23"/>
                                        </p:tgtEl>
                                        <p:attrNameLst>
                                          <p:attrName>ppt_y</p:attrName>
                                        </p:attrNameLst>
                                      </p:cBhvr>
                                      <p:tavLst>
                                        <p:tav tm="0">
                                          <p:val>
                                            <p:strVal val="#ppt_y"/>
                                          </p:val>
                                        </p:tav>
                                        <p:tav tm="100000">
                                          <p:val>
                                            <p:strVal val="#ppt_y"/>
                                          </p:val>
                                        </p:tav>
                                      </p:tavLst>
                                    </p:anim>
                                  </p:childTnLst>
                                </p:cTn>
                              </p:par>
                              <p:par>
                                <p:cTn id="22" presetID="2" presetClass="entr" presetSubtype="2" decel="60000" fill="hold" grpId="0" nodeType="with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additive="base">
                                        <p:cTn id="24" dur="500" fill="hold"/>
                                        <p:tgtEl>
                                          <p:spTgt spid="22"/>
                                        </p:tgtEl>
                                        <p:attrNameLst>
                                          <p:attrName>ppt_x</p:attrName>
                                        </p:attrNameLst>
                                      </p:cBhvr>
                                      <p:tavLst>
                                        <p:tav tm="0">
                                          <p:val>
                                            <p:strVal val="1+#ppt_w/2"/>
                                          </p:val>
                                        </p:tav>
                                        <p:tav tm="100000">
                                          <p:val>
                                            <p:strVal val="#ppt_x"/>
                                          </p:val>
                                        </p:tav>
                                      </p:tavLst>
                                    </p:anim>
                                    <p:anim calcmode="lin" valueType="num">
                                      <p:cBhvr additive="base">
                                        <p:cTn id="2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xmlns="" id="{A52C1629-732E-4A20-B089-36041C603807}"/>
              </a:ext>
            </a:extLst>
          </p:cNvPr>
          <p:cNvGrpSpPr/>
          <p:nvPr/>
        </p:nvGrpSpPr>
        <p:grpSpPr>
          <a:xfrm>
            <a:off x="3172297" y="808013"/>
            <a:ext cx="6514156" cy="830997"/>
            <a:chOff x="5071056" y="837929"/>
            <a:chExt cx="2716641" cy="830997"/>
          </a:xfrm>
        </p:grpSpPr>
        <p:cxnSp>
          <p:nvCxnSpPr>
            <p:cNvPr id="13" name="íślíḋè-Straight Connector 13">
              <a:extLst>
                <a:ext uri="{FF2B5EF4-FFF2-40B4-BE49-F238E27FC236}">
                  <a16:creationId xmlns:a16="http://schemas.microsoft.com/office/drawing/2014/main" xmlns=""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xmlns="" id="{77F1C157-6D0E-4F3B-B2EB-0B428271E419}"/>
                </a:ext>
              </a:extLst>
            </p:cNvPr>
            <p:cNvSpPr/>
            <p:nvPr/>
          </p:nvSpPr>
          <p:spPr>
            <a:xfrm>
              <a:off x="5071056" y="837929"/>
              <a:ext cx="2716641" cy="830997"/>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挖漏洞前，先思考一下漏洞怎么产生的？</a:t>
              </a:r>
            </a:p>
          </p:txBody>
        </p:sp>
      </p:grpSp>
      <p:sp>
        <p:nvSpPr>
          <p:cNvPr id="16" name="矩形: 圆角 15">
            <a:extLst>
              <a:ext uri="{FF2B5EF4-FFF2-40B4-BE49-F238E27FC236}">
                <a16:creationId xmlns:a16="http://schemas.microsoft.com/office/drawing/2014/main" xmlns="" id="{680FE2E4-4344-4D93-85C6-456261B340A5}"/>
              </a:ext>
            </a:extLst>
          </p:cNvPr>
          <p:cNvSpPr/>
          <p:nvPr/>
        </p:nvSpPr>
        <p:spPr>
          <a:xfrm>
            <a:off x="2108893" y="5847027"/>
            <a:ext cx="8640960" cy="64961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何挖漏洞？</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检测特征函数、关注输入和检查边界</a:t>
            </a:r>
          </a:p>
        </p:txBody>
      </p:sp>
      <p:sp>
        <p:nvSpPr>
          <p:cNvPr id="17" name="矩形: 圆角 16">
            <a:extLst>
              <a:ext uri="{FF2B5EF4-FFF2-40B4-BE49-F238E27FC236}">
                <a16:creationId xmlns:a16="http://schemas.microsoft.com/office/drawing/2014/main" xmlns="" id="{13138337-D410-44B9-B341-05A852C841BF}"/>
              </a:ext>
            </a:extLst>
          </p:cNvPr>
          <p:cNvSpPr/>
          <p:nvPr/>
        </p:nvSpPr>
        <p:spPr>
          <a:xfrm>
            <a:off x="1588121" y="1783502"/>
            <a:ext cx="3168352"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缓冲区溢出漏洞</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17">
            <a:extLst>
              <a:ext uri="{FF2B5EF4-FFF2-40B4-BE49-F238E27FC236}">
                <a16:creationId xmlns:a16="http://schemas.microsoft.com/office/drawing/2014/main" xmlns="" id="{5F05C794-1C7A-4939-A45D-E552AF972366}"/>
              </a:ext>
            </a:extLst>
          </p:cNvPr>
          <p:cNvSpPr/>
          <p:nvPr/>
        </p:nvSpPr>
        <p:spPr>
          <a:xfrm>
            <a:off x="1876153" y="2775801"/>
            <a:ext cx="9665789" cy="707886"/>
          </a:xfrm>
          <a:prstGeom prst="rect">
            <a:avLst/>
          </a:prstGeom>
        </p:spPr>
        <p:txBody>
          <a:bodyPr wrap="square">
            <a:spAutoFit/>
          </a:bodyPr>
          <a:lstStyle/>
          <a:p>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部分函数不对数组边界条件和函数指针引用等进行边界检查</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危险函数</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员没有对边界进行检查</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矩形: 圆角 18">
            <a:extLst>
              <a:ext uri="{FF2B5EF4-FFF2-40B4-BE49-F238E27FC236}">
                <a16:creationId xmlns:a16="http://schemas.microsoft.com/office/drawing/2014/main" xmlns="" id="{1DBB620C-5368-47EB-94E5-BEB50C7BC1D1}"/>
              </a:ext>
            </a:extLst>
          </p:cNvPr>
          <p:cNvSpPr/>
          <p:nvPr/>
        </p:nvSpPr>
        <p:spPr>
          <a:xfrm>
            <a:off x="1588121" y="3748963"/>
            <a:ext cx="3168352"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整数溢出漏洞</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19">
            <a:extLst>
              <a:ext uri="{FF2B5EF4-FFF2-40B4-BE49-F238E27FC236}">
                <a16:creationId xmlns:a16="http://schemas.microsoft.com/office/drawing/2014/main" xmlns="" id="{CF4E503E-954D-4A44-BAE3-1C4118D8F64F}"/>
              </a:ext>
            </a:extLst>
          </p:cNvPr>
          <p:cNvSpPr/>
          <p:nvPr/>
        </p:nvSpPr>
        <p:spPr>
          <a:xfrm>
            <a:off x="1876153" y="4741262"/>
            <a:ext cx="9881814" cy="400110"/>
          </a:xfrm>
          <a:prstGeom prst="rect">
            <a:avLst/>
          </a:prstGeom>
        </p:spPr>
        <p:txBody>
          <a:bodyPr wrap="square">
            <a:spAutoFit/>
          </a:bodyPr>
          <a:lstStyle/>
          <a:p>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整数存在大小范围、存储范围，</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忽略边界检查，导致存储时溢出、运算时溢出等</a:t>
            </a:r>
            <a:endPar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95514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blinds(horizontal)">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blinds(horizontal)">
                                      <p:cBhvr>
                                        <p:cTn id="25" dur="500"/>
                                        <p:tgtEl>
                                          <p:spTgt spid="20"/>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left)">
                                      <p:cBhvr>
                                        <p:cTn id="2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p:bldP spid="19" grpId="0" animBg="1"/>
      <p:bldP spid="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2540943" y="837929"/>
            <a:ext cx="8136904" cy="474140"/>
            <a:chOff x="3548908" y="837929"/>
            <a:chExt cx="6027641"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3548908" y="837929"/>
              <a:ext cx="6027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基本采用以下几个通用的步骤：</a:t>
              </a:r>
            </a:p>
          </p:txBody>
        </p:sp>
      </p:grpSp>
      <p:sp>
        <p:nvSpPr>
          <p:cNvPr id="21" name="íṡľíḍè-Rectangle 17">
            <a:extLst>
              <a:ext uri="{FF2B5EF4-FFF2-40B4-BE49-F238E27FC236}">
                <a16:creationId xmlns:a16="http://schemas.microsoft.com/office/drawing/2014/main" xmlns="" id="{DF16C0EE-F047-4513-ABE9-3621ABC453F7}"/>
              </a:ext>
            </a:extLst>
          </p:cNvPr>
          <p:cNvSpPr/>
          <p:nvPr/>
        </p:nvSpPr>
        <p:spPr>
          <a:xfrm>
            <a:off x="1424819" y="2400262"/>
            <a:ext cx="10458022" cy="1216056"/>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5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检测模糊测试数据的过程首先要</a:t>
            </a:r>
            <a:r>
              <a:rPr lang="zh-CN" altLang="en-US" sz="2400" b="1" kern="0" dirty="0">
                <a:solidFill>
                  <a:schemeClr val="tx1">
                    <a:lumMod val="75000"/>
                    <a:lumOff val="25000"/>
                  </a:schemeClr>
                </a:solidFill>
                <a:latin typeface="Arial"/>
                <a:ea typeface="微软雅黑"/>
              </a:rPr>
              <a:t>启动目标程序</a:t>
            </a:r>
            <a:r>
              <a:rPr lang="zh-CN" altLang="en-US" sz="2400" kern="0" dirty="0">
                <a:solidFill>
                  <a:schemeClr val="tx1">
                    <a:lumMod val="75000"/>
                    <a:lumOff val="25000"/>
                  </a:schemeClr>
                </a:solidFill>
                <a:latin typeface="Arial"/>
                <a:ea typeface="微软雅黑"/>
              </a:rPr>
              <a:t>，然后</a:t>
            </a:r>
            <a:r>
              <a:rPr lang="zh-CN" altLang="en-US" sz="2400" b="1" kern="0" dirty="0">
                <a:solidFill>
                  <a:schemeClr val="tx1">
                    <a:lumMod val="75000"/>
                    <a:lumOff val="25000"/>
                  </a:schemeClr>
                </a:solidFill>
                <a:latin typeface="Arial"/>
                <a:ea typeface="微软雅黑"/>
              </a:rPr>
              <a:t>把生成的测试数据输入到应用程序中进行处理</a:t>
            </a:r>
            <a:r>
              <a:rPr lang="zh-CN" altLang="en-US" sz="2400" kern="0" dirty="0">
                <a:solidFill>
                  <a:schemeClr val="tx1">
                    <a:lumMod val="75000"/>
                    <a:lumOff val="25000"/>
                  </a:schemeClr>
                </a:solidFill>
                <a:latin typeface="Arial"/>
                <a:ea typeface="微软雅黑"/>
              </a:rPr>
              <a:t>。 </a:t>
            </a:r>
          </a:p>
        </p:txBody>
      </p:sp>
      <p:sp>
        <p:nvSpPr>
          <p:cNvPr id="18" name="íṡľíḍè-Rectangle 17">
            <a:extLst>
              <a:ext uri="{FF2B5EF4-FFF2-40B4-BE49-F238E27FC236}">
                <a16:creationId xmlns:a16="http://schemas.microsoft.com/office/drawing/2014/main" xmlns="" id="{95947858-2762-4BDD-87C5-A75A77F7048B}"/>
              </a:ext>
            </a:extLst>
          </p:cNvPr>
          <p:cNvSpPr/>
          <p:nvPr/>
        </p:nvSpPr>
        <p:spPr>
          <a:xfrm>
            <a:off x="1424819" y="1816125"/>
            <a:ext cx="3780420"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Arial"/>
                <a:ea typeface="微软雅黑"/>
              </a:rPr>
              <a:t>（</a:t>
            </a:r>
            <a:r>
              <a:rPr lang="en-US" altLang="zh-CN" sz="2000" kern="0" dirty="0">
                <a:solidFill>
                  <a:prstClr val="white"/>
                </a:solidFill>
                <a:latin typeface="Arial"/>
                <a:ea typeface="微软雅黑"/>
              </a:rPr>
              <a:t>3</a:t>
            </a:r>
            <a:r>
              <a:rPr lang="zh-CN" altLang="en-US" sz="2000" kern="0" dirty="0">
                <a:solidFill>
                  <a:prstClr val="white"/>
                </a:solidFill>
                <a:latin typeface="Arial"/>
                <a:ea typeface="微软雅黑"/>
              </a:rPr>
              <a:t>）检测模糊测试数据</a:t>
            </a:r>
          </a:p>
        </p:txBody>
      </p:sp>
      <p:sp>
        <p:nvSpPr>
          <p:cNvPr id="22" name="íṡľíḍè-Rectangle 17">
            <a:extLst>
              <a:ext uri="{FF2B5EF4-FFF2-40B4-BE49-F238E27FC236}">
                <a16:creationId xmlns:a16="http://schemas.microsoft.com/office/drawing/2014/main" xmlns="" id="{2B3CFB2C-5281-4F62-9C80-76D4A8EE959C}"/>
              </a:ext>
            </a:extLst>
          </p:cNvPr>
          <p:cNvSpPr/>
          <p:nvPr/>
        </p:nvSpPr>
        <p:spPr>
          <a:xfrm>
            <a:off x="1443961" y="4784599"/>
            <a:ext cx="10458022" cy="1610122"/>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5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在模糊测试过程中，一个非常重要但却经常被忽视的步骤是对程序异常的监测。实时监测目标程序的运行，就能追踪到引发目标程序异常的源测试数据。 </a:t>
            </a:r>
          </a:p>
        </p:txBody>
      </p:sp>
      <p:sp>
        <p:nvSpPr>
          <p:cNvPr id="23" name="íṡľíḍè-Rectangle 17">
            <a:extLst>
              <a:ext uri="{FF2B5EF4-FFF2-40B4-BE49-F238E27FC236}">
                <a16:creationId xmlns:a16="http://schemas.microsoft.com/office/drawing/2014/main" xmlns="" id="{A5CAADFC-AF19-403A-8FDD-4CC67175A35D}"/>
              </a:ext>
            </a:extLst>
          </p:cNvPr>
          <p:cNvSpPr/>
          <p:nvPr/>
        </p:nvSpPr>
        <p:spPr>
          <a:xfrm>
            <a:off x="1443961" y="4200462"/>
            <a:ext cx="3780420" cy="576064"/>
          </a:xfrm>
          <a:prstGeom prst="rect">
            <a:avLst/>
          </a:prstGeom>
          <a:solidFill>
            <a:srgbClr val="1092F1"/>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Arial"/>
                <a:ea typeface="微软雅黑"/>
              </a:rPr>
              <a:t>（</a:t>
            </a:r>
            <a:r>
              <a:rPr lang="en-US" altLang="zh-CN" sz="2000" kern="0" dirty="0">
                <a:solidFill>
                  <a:prstClr val="white"/>
                </a:solidFill>
                <a:latin typeface="Arial"/>
                <a:ea typeface="微软雅黑"/>
              </a:rPr>
              <a:t>4</a:t>
            </a:r>
            <a:r>
              <a:rPr lang="zh-CN" altLang="en-US" sz="2000" kern="0" dirty="0">
                <a:solidFill>
                  <a:prstClr val="white"/>
                </a:solidFill>
                <a:latin typeface="Arial"/>
                <a:ea typeface="微软雅黑"/>
              </a:rPr>
              <a:t>）监测程序异常</a:t>
            </a:r>
          </a:p>
        </p:txBody>
      </p:sp>
    </p:spTree>
    <p:extLst>
      <p:ext uri="{BB962C8B-B14F-4D97-AF65-F5344CB8AC3E}">
        <p14:creationId xmlns:p14="http://schemas.microsoft.com/office/powerpoint/2010/main" val="871716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 presetClass="entr" presetSubtype="8" decel="6000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0-#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par>
                                <p:cTn id="13" presetID="2" presetClass="entr" presetSubtype="2" decel="6000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1+#ppt_w/2"/>
                                          </p:val>
                                        </p:tav>
                                        <p:tav tm="100000">
                                          <p:val>
                                            <p:strVal val="#ppt_x"/>
                                          </p:val>
                                        </p:tav>
                                      </p:tavLst>
                                    </p:anim>
                                    <p:anim calcmode="lin" valueType="num">
                                      <p:cBhvr additive="base">
                                        <p:cTn id="16" dur="500" fill="hold"/>
                                        <p:tgtEl>
                                          <p:spTgt spid="21"/>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2" presetClass="entr" presetSubtype="8" decel="60000" fill="hold" grpId="0" nodeType="afterEffect">
                                  <p:stCondLst>
                                    <p:cond delay="0"/>
                                  </p:stCondLst>
                                  <p:childTnLst>
                                    <p:set>
                                      <p:cBhvr>
                                        <p:cTn id="19" dur="1" fill="hold">
                                          <p:stCondLst>
                                            <p:cond delay="0"/>
                                          </p:stCondLst>
                                        </p:cTn>
                                        <p:tgtEl>
                                          <p:spTgt spid="23"/>
                                        </p:tgtEl>
                                        <p:attrNameLst>
                                          <p:attrName>style.visibility</p:attrName>
                                        </p:attrNameLst>
                                      </p:cBhvr>
                                      <p:to>
                                        <p:strVal val="visible"/>
                                      </p:to>
                                    </p:set>
                                    <p:anim calcmode="lin" valueType="num">
                                      <p:cBhvr additive="base">
                                        <p:cTn id="20" dur="500" fill="hold"/>
                                        <p:tgtEl>
                                          <p:spTgt spid="23"/>
                                        </p:tgtEl>
                                        <p:attrNameLst>
                                          <p:attrName>ppt_x</p:attrName>
                                        </p:attrNameLst>
                                      </p:cBhvr>
                                      <p:tavLst>
                                        <p:tav tm="0">
                                          <p:val>
                                            <p:strVal val="0-#ppt_w/2"/>
                                          </p:val>
                                        </p:tav>
                                        <p:tav tm="100000">
                                          <p:val>
                                            <p:strVal val="#ppt_x"/>
                                          </p:val>
                                        </p:tav>
                                      </p:tavLst>
                                    </p:anim>
                                    <p:anim calcmode="lin" valueType="num">
                                      <p:cBhvr additive="base">
                                        <p:cTn id="21" dur="500" fill="hold"/>
                                        <p:tgtEl>
                                          <p:spTgt spid="23"/>
                                        </p:tgtEl>
                                        <p:attrNameLst>
                                          <p:attrName>ppt_y</p:attrName>
                                        </p:attrNameLst>
                                      </p:cBhvr>
                                      <p:tavLst>
                                        <p:tav tm="0">
                                          <p:val>
                                            <p:strVal val="#ppt_y"/>
                                          </p:val>
                                        </p:tav>
                                        <p:tav tm="100000">
                                          <p:val>
                                            <p:strVal val="#ppt_y"/>
                                          </p:val>
                                        </p:tav>
                                      </p:tavLst>
                                    </p:anim>
                                  </p:childTnLst>
                                </p:cTn>
                              </p:par>
                              <p:par>
                                <p:cTn id="22" presetID="2" presetClass="entr" presetSubtype="2" decel="60000" fill="hold" grpId="0" nodeType="with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additive="base">
                                        <p:cTn id="24" dur="500" fill="hold"/>
                                        <p:tgtEl>
                                          <p:spTgt spid="22"/>
                                        </p:tgtEl>
                                        <p:attrNameLst>
                                          <p:attrName>ppt_x</p:attrName>
                                        </p:attrNameLst>
                                      </p:cBhvr>
                                      <p:tavLst>
                                        <p:tav tm="0">
                                          <p:val>
                                            <p:strVal val="1+#ppt_w/2"/>
                                          </p:val>
                                        </p:tav>
                                        <p:tav tm="100000">
                                          <p:val>
                                            <p:strVal val="#ppt_x"/>
                                          </p:val>
                                        </p:tav>
                                      </p:tavLst>
                                    </p:anim>
                                    <p:anim calcmode="lin" valueType="num">
                                      <p:cBhvr additive="base">
                                        <p:cTn id="2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3567053" y="837929"/>
            <a:ext cx="5724644" cy="474140"/>
            <a:chOff x="4491981" y="837929"/>
            <a:chExt cx="3874788"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4491981" y="837929"/>
              <a:ext cx="387478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基本采用以下几个通用的步骤：</a:t>
              </a:r>
            </a:p>
          </p:txBody>
        </p:sp>
      </p:grpSp>
      <p:grpSp>
        <p:nvGrpSpPr>
          <p:cNvPr id="3" name="组合 2">
            <a:extLst>
              <a:ext uri="{FF2B5EF4-FFF2-40B4-BE49-F238E27FC236}">
                <a16:creationId xmlns:a16="http://schemas.microsoft.com/office/drawing/2014/main" xmlns="" id="{434E42F4-2047-4996-937C-424AE9D0F9DB}"/>
              </a:ext>
            </a:extLst>
          </p:cNvPr>
          <p:cNvGrpSpPr/>
          <p:nvPr/>
        </p:nvGrpSpPr>
        <p:grpSpPr>
          <a:xfrm>
            <a:off x="4616797" y="1613725"/>
            <a:ext cx="3156322" cy="1735420"/>
            <a:chOff x="2715798" y="1993728"/>
            <a:chExt cx="1735769" cy="1735420"/>
          </a:xfrm>
        </p:grpSpPr>
        <p:sp>
          <p:nvSpPr>
            <p:cNvPr id="28" name="is1ide-Oval 8">
              <a:extLst>
                <a:ext uri="{FF2B5EF4-FFF2-40B4-BE49-F238E27FC236}">
                  <a16:creationId xmlns:a16="http://schemas.microsoft.com/office/drawing/2014/main" xmlns="" id="{D0D58CCD-E36D-43AC-BD24-B5862693F87C}"/>
                </a:ext>
              </a:extLst>
            </p:cNvPr>
            <p:cNvSpPr/>
            <p:nvPr/>
          </p:nvSpPr>
          <p:spPr>
            <a:xfrm>
              <a:off x="2716147" y="1993728"/>
              <a:ext cx="1735420" cy="1735420"/>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2" name="组合 1">
              <a:extLst>
                <a:ext uri="{FF2B5EF4-FFF2-40B4-BE49-F238E27FC236}">
                  <a16:creationId xmlns:a16="http://schemas.microsoft.com/office/drawing/2014/main" xmlns="" id="{F58B1895-64DE-4B46-824F-FA7F05ABCE14}"/>
                </a:ext>
              </a:extLst>
            </p:cNvPr>
            <p:cNvGrpSpPr/>
            <p:nvPr/>
          </p:nvGrpSpPr>
          <p:grpSpPr>
            <a:xfrm>
              <a:off x="2715798" y="2106551"/>
              <a:ext cx="1622944" cy="1509772"/>
              <a:chOff x="2613103" y="2691637"/>
              <a:chExt cx="1202173" cy="1118342"/>
            </a:xfrm>
          </p:grpSpPr>
          <p:sp>
            <p:nvSpPr>
              <p:cNvPr id="25" name="is1ide-Oval 8">
                <a:extLst>
                  <a:ext uri="{FF2B5EF4-FFF2-40B4-BE49-F238E27FC236}">
                    <a16:creationId xmlns:a16="http://schemas.microsoft.com/office/drawing/2014/main" xmlns="" id="{1ECE7F4E-AD21-4E82-98F5-45D23916FA4D}"/>
                  </a:ext>
                </a:extLst>
              </p:cNvPr>
              <p:cNvSpPr/>
              <p:nvPr/>
            </p:nvSpPr>
            <p:spPr>
              <a:xfrm>
                <a:off x="2696934" y="2691637"/>
                <a:ext cx="1118342" cy="1118342"/>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26" name="矩形 25">
                <a:extLst>
                  <a:ext uri="{FF2B5EF4-FFF2-40B4-BE49-F238E27FC236}">
                    <a16:creationId xmlns:a16="http://schemas.microsoft.com/office/drawing/2014/main" xmlns="" id="{220738A2-DC41-4F26-B437-DB7C1EC51D02}"/>
                  </a:ext>
                </a:extLst>
              </p:cNvPr>
              <p:cNvSpPr/>
              <p:nvPr/>
            </p:nvSpPr>
            <p:spPr>
              <a:xfrm>
                <a:off x="2613103" y="3046079"/>
                <a:ext cx="1202173" cy="52435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5</a:t>
                </a:r>
                <a:r>
                  <a:rPr lang="zh-CN" altLang="en-US" sz="2000" b="1" dirty="0">
                    <a:solidFill>
                      <a:schemeClr val="bg1"/>
                    </a:solidFill>
                    <a:latin typeface="微软雅黑" panose="020B0503020204020204" pitchFamily="34" charset="-122"/>
                    <a:ea typeface="微软雅黑" panose="020B0503020204020204" pitchFamily="34" charset="-122"/>
                  </a:rPr>
                  <a:t>）确定可利用性</a:t>
                </a:r>
              </a:p>
            </p:txBody>
          </p:sp>
        </p:grpSp>
      </p:grpSp>
      <p:sp>
        <p:nvSpPr>
          <p:cNvPr id="30" name="文本框 29">
            <a:extLst>
              <a:ext uri="{FF2B5EF4-FFF2-40B4-BE49-F238E27FC236}">
                <a16:creationId xmlns:a16="http://schemas.microsoft.com/office/drawing/2014/main" xmlns="" id="{E26E5F43-1E66-4C44-BA9C-8774F5CBCAAB}"/>
              </a:ext>
            </a:extLst>
          </p:cNvPr>
          <p:cNvSpPr txBox="1"/>
          <p:nvPr/>
        </p:nvSpPr>
        <p:spPr>
          <a:xfrm>
            <a:off x="2193974" y="3701103"/>
            <a:ext cx="8470802" cy="2237936"/>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旦监测到程序出现的异常，还需要</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一步确定所发现的异常情况是否能被进一步利用</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这个步骤不是模糊测试必需的步骤，只是检测这个异常对应的漏洞是否可以被利用。这个步骤</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般由手工完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需要分析人员具备深厚的漏洞挖掘和分析经验。</a:t>
            </a:r>
          </a:p>
        </p:txBody>
      </p:sp>
    </p:spTree>
    <p:extLst>
      <p:ext uri="{BB962C8B-B14F-4D97-AF65-F5344CB8AC3E}">
        <p14:creationId xmlns:p14="http://schemas.microsoft.com/office/powerpoint/2010/main" val="1529136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 calcmode="lin" valueType="num">
                                      <p:cBhvr>
                                        <p:cTn id="13" dur="500" fill="hold"/>
                                        <p:tgtEl>
                                          <p:spTgt spid="3"/>
                                        </p:tgtEl>
                                        <p:attrNameLst>
                                          <p:attrName>style.rotation</p:attrName>
                                        </p:attrNameLst>
                                      </p:cBhvr>
                                      <p:tavLst>
                                        <p:tav tm="0">
                                          <p:val>
                                            <p:fltVal val="360"/>
                                          </p:val>
                                        </p:tav>
                                        <p:tav tm="100000">
                                          <p:val>
                                            <p:fltVal val="0"/>
                                          </p:val>
                                        </p:tav>
                                      </p:tavLst>
                                    </p:anim>
                                    <p:animEffect transition="in" filter="fade">
                                      <p:cBhvr>
                                        <p:cTn id="14" dur="500"/>
                                        <p:tgtEl>
                                          <p:spTgt spid="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椭圆 8">
            <a:extLst>
              <a:ext uri="{FF2B5EF4-FFF2-40B4-BE49-F238E27FC236}">
                <a16:creationId xmlns:a16="http://schemas.microsoft.com/office/drawing/2014/main" xmlns="" id="{65988080-8340-460E-A780-246FE9A25FD7}"/>
              </a:ext>
            </a:extLst>
          </p:cNvPr>
          <p:cNvSpPr/>
          <p:nvPr/>
        </p:nvSpPr>
        <p:spPr>
          <a:xfrm>
            <a:off x="5493271" y="2525160"/>
            <a:ext cx="3783724" cy="2569998"/>
          </a:xfrm>
          <a:prstGeom prst="ellipse">
            <a:avLst/>
          </a:prstGeom>
          <a:no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a:extLst>
              <a:ext uri="{FF2B5EF4-FFF2-40B4-BE49-F238E27FC236}">
                <a16:creationId xmlns:a16="http://schemas.microsoft.com/office/drawing/2014/main" xmlns="" id="{449F9E67-FAD7-4597-838D-CFB4C1BCC2BE}"/>
              </a:ext>
            </a:extLst>
          </p:cNvPr>
          <p:cNvGrpSpPr/>
          <p:nvPr/>
        </p:nvGrpSpPr>
        <p:grpSpPr>
          <a:xfrm>
            <a:off x="4460625" y="2907840"/>
            <a:ext cx="2023640" cy="1804638"/>
            <a:chOff x="3504868" y="3256285"/>
            <a:chExt cx="2023640" cy="1804638"/>
          </a:xfrm>
          <a:effectLst>
            <a:outerShdw blurRad="50800" dist="38100" dir="2700000" algn="tl" rotWithShape="0">
              <a:prstClr val="black">
                <a:alpha val="20000"/>
              </a:prstClr>
            </a:outerShdw>
          </a:effectLst>
        </p:grpSpPr>
        <p:sp>
          <p:nvSpPr>
            <p:cNvPr id="25" name="íṡľíḍè-Rectangle 17">
              <a:extLst>
                <a:ext uri="{FF2B5EF4-FFF2-40B4-BE49-F238E27FC236}">
                  <a16:creationId xmlns:a16="http://schemas.microsoft.com/office/drawing/2014/main" xmlns="" id="{7367256A-3B3A-4DDE-A76D-79A5E8EC5AE8}"/>
                </a:ext>
              </a:extLst>
            </p:cNvPr>
            <p:cNvSpPr/>
            <p:nvPr/>
          </p:nvSpPr>
          <p:spPr>
            <a:xfrm>
              <a:off x="3504868" y="3256285"/>
              <a:ext cx="2023640" cy="1804638"/>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Arial"/>
                <a:ea typeface="微软雅黑"/>
                <a:cs typeface="+mn-cs"/>
              </a:endParaRPr>
            </a:p>
          </p:txBody>
        </p:sp>
        <p:pic>
          <p:nvPicPr>
            <p:cNvPr id="5" name="图片 4">
              <a:extLst>
                <a:ext uri="{FF2B5EF4-FFF2-40B4-BE49-F238E27FC236}">
                  <a16:creationId xmlns:a16="http://schemas.microsoft.com/office/drawing/2014/main" xmlns="" id="{58611D49-E4CB-4BBB-AFC9-0BC121D86B81}"/>
                </a:ext>
              </a:extLst>
            </p:cNvPr>
            <p:cNvPicPr>
              <a:picLocks noChangeAspect="1"/>
            </p:cNvPicPr>
            <p:nvPr/>
          </p:nvPicPr>
          <p:blipFill>
            <a:blip r:embed="rId4"/>
            <a:stretch>
              <a:fillRect/>
            </a:stretch>
          </p:blipFill>
          <p:spPr>
            <a:xfrm>
              <a:off x="4105466" y="3834345"/>
              <a:ext cx="720226" cy="648518"/>
            </a:xfrm>
            <a:prstGeom prst="rect">
              <a:avLst/>
            </a:prstGeom>
          </p:spPr>
        </p:pic>
      </p:grpSp>
      <p:grpSp>
        <p:nvGrpSpPr>
          <p:cNvPr id="7" name="组合 6">
            <a:extLst>
              <a:ext uri="{FF2B5EF4-FFF2-40B4-BE49-F238E27FC236}">
                <a16:creationId xmlns:a16="http://schemas.microsoft.com/office/drawing/2014/main" xmlns="" id="{E42F6AAD-3EC0-49C9-BFFD-C6BCFF26A880}"/>
              </a:ext>
            </a:extLst>
          </p:cNvPr>
          <p:cNvGrpSpPr/>
          <p:nvPr/>
        </p:nvGrpSpPr>
        <p:grpSpPr>
          <a:xfrm>
            <a:off x="8286000" y="2907840"/>
            <a:ext cx="2023640" cy="1804638"/>
            <a:chOff x="7330243" y="3256285"/>
            <a:chExt cx="2023640" cy="1804638"/>
          </a:xfrm>
          <a:effectLst>
            <a:outerShdw blurRad="50800" dist="38100" dir="2700000" algn="tl" rotWithShape="0">
              <a:prstClr val="black">
                <a:alpha val="20000"/>
              </a:prstClr>
            </a:outerShdw>
          </a:effectLst>
        </p:grpSpPr>
        <p:sp>
          <p:nvSpPr>
            <p:cNvPr id="36" name="íṡľíḍè-Rectangle 17">
              <a:extLst>
                <a:ext uri="{FF2B5EF4-FFF2-40B4-BE49-F238E27FC236}">
                  <a16:creationId xmlns:a16="http://schemas.microsoft.com/office/drawing/2014/main" xmlns="" id="{54CCB430-C36C-40D2-98AF-FF1B9E27F0B9}"/>
                </a:ext>
              </a:extLst>
            </p:cNvPr>
            <p:cNvSpPr/>
            <p:nvPr/>
          </p:nvSpPr>
          <p:spPr>
            <a:xfrm>
              <a:off x="7330243" y="3256285"/>
              <a:ext cx="2023640" cy="1804638"/>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Arial"/>
                <a:ea typeface="微软雅黑"/>
                <a:cs typeface="+mn-cs"/>
              </a:endParaRPr>
            </a:p>
          </p:txBody>
        </p:sp>
        <p:pic>
          <p:nvPicPr>
            <p:cNvPr id="6" name="图片 5">
              <a:extLst>
                <a:ext uri="{FF2B5EF4-FFF2-40B4-BE49-F238E27FC236}">
                  <a16:creationId xmlns:a16="http://schemas.microsoft.com/office/drawing/2014/main" xmlns="" id="{69762986-DBEB-40D8-9B10-C7F6CF1E0AB8}"/>
                </a:ext>
              </a:extLst>
            </p:cNvPr>
            <p:cNvPicPr>
              <a:picLocks noChangeAspect="1"/>
            </p:cNvPicPr>
            <p:nvPr/>
          </p:nvPicPr>
          <p:blipFill>
            <a:blip r:embed="rId5"/>
            <a:stretch>
              <a:fillRect/>
            </a:stretch>
          </p:blipFill>
          <p:spPr>
            <a:xfrm>
              <a:off x="7996034" y="3913091"/>
              <a:ext cx="692058" cy="484676"/>
            </a:xfrm>
            <a:prstGeom prst="rect">
              <a:avLst/>
            </a:prstGeom>
          </p:spPr>
        </p:pic>
      </p:grpSp>
      <p:graphicFrame>
        <p:nvGraphicFramePr>
          <p:cNvPr id="19" name="Object 1">
            <a:extLst>
              <a:ext uri="{FF2B5EF4-FFF2-40B4-BE49-F238E27FC236}">
                <a16:creationId xmlns:a16="http://schemas.microsoft.com/office/drawing/2014/main" xmlns="" id="{9249BCE5-0821-428A-B642-2BEED59AFAD7}"/>
              </a:ext>
            </a:extLst>
          </p:cNvPr>
          <p:cNvGraphicFramePr>
            <a:graphicFrameLocks noChangeAspect="1"/>
          </p:cNvGraphicFramePr>
          <p:nvPr>
            <p:extLst/>
          </p:nvPr>
        </p:nvGraphicFramePr>
        <p:xfrm>
          <a:off x="983481" y="872643"/>
          <a:ext cx="2470150" cy="5608638"/>
        </p:xfrm>
        <a:graphic>
          <a:graphicData uri="http://schemas.openxmlformats.org/presentationml/2006/ole">
            <mc:AlternateContent xmlns:mc="http://schemas.openxmlformats.org/markup-compatibility/2006">
              <mc:Choice xmlns:v="urn:schemas-microsoft-com:vml" Requires="v">
                <p:oleObj spid="_x0000_s1404" name="Visio" r:id="rId6" imgW="2532831" imgH="5740577" progId="Visio.Drawing.11">
                  <p:embed/>
                </p:oleObj>
              </mc:Choice>
              <mc:Fallback>
                <p:oleObj name="Visio" r:id="rId6" imgW="2532831" imgH="5740577" progId="Visio.Drawing.11">
                  <p:embed/>
                  <p:pic>
                    <p:nvPicPr>
                      <p:cNvPr id="19" name="Object 1">
                        <a:extLst>
                          <a:ext uri="{FF2B5EF4-FFF2-40B4-BE49-F238E27FC236}">
                            <a16:creationId xmlns:a16="http://schemas.microsoft.com/office/drawing/2014/main" xmlns="" id="{9249BCE5-0821-428A-B642-2BEED59AFAD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3481" y="872643"/>
                        <a:ext cx="2470150" cy="560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a:extLst>
              <a:ext uri="{FF2B5EF4-FFF2-40B4-BE49-F238E27FC236}">
                <a16:creationId xmlns:a16="http://schemas.microsoft.com/office/drawing/2014/main" xmlns="" id="{0EF1A7DA-E434-4AA0-942B-E4FC28B19357}"/>
              </a:ext>
            </a:extLst>
          </p:cNvPr>
          <p:cNvSpPr/>
          <p:nvPr/>
        </p:nvSpPr>
        <p:spPr>
          <a:xfrm>
            <a:off x="4248472" y="1345945"/>
            <a:ext cx="6429375" cy="961289"/>
          </a:xfrm>
          <a:prstGeom prst="rect">
            <a:avLst/>
          </a:prstGeom>
        </p:spPr>
        <p:txBody>
          <a:bodyPr>
            <a:spAutoFit/>
          </a:bodyPr>
          <a:lstStyle/>
          <a:p>
            <a:pPr>
              <a:lnSpc>
                <a:spcPct val="150000"/>
              </a:lnSpc>
              <a:defRPr/>
            </a:pPr>
            <a:r>
              <a:rPr lang="zh-CN" altLang="en-US" sz="2000" dirty="0">
                <a:solidFill>
                  <a:prstClr val="black"/>
                </a:solidFill>
                <a:latin typeface="Times New Roman" panose="02020603050405020304" pitchFamily="18" charset="0"/>
                <a:ea typeface="微软雅黑" pitchFamily="34" charset="-122"/>
                <a:cs typeface="Times New Roman" panose="02020603050405020304" pitchFamily="18" charset="0"/>
              </a:rPr>
              <a:t>除了最后一步确定可利用性外，所有其它的四个阶段都是必须的。上述典型的</a:t>
            </a:r>
            <a:r>
              <a:rPr lang="en-US" altLang="zh-CN" sz="2000" dirty="0">
                <a:solidFill>
                  <a:prstClr val="black"/>
                </a:solidFill>
                <a:latin typeface="Times New Roman" panose="02020603050405020304" pitchFamily="18" charset="0"/>
                <a:ea typeface="微软雅黑" pitchFamily="34" charset="-122"/>
                <a:cs typeface="Times New Roman" panose="02020603050405020304" pitchFamily="18" charset="0"/>
              </a:rPr>
              <a:t>fuzzing</a:t>
            </a:r>
            <a:r>
              <a:rPr lang="zh-CN" altLang="en-US" sz="2000" dirty="0">
                <a:solidFill>
                  <a:prstClr val="black"/>
                </a:solidFill>
                <a:latin typeface="Times New Roman" panose="02020603050405020304" pitchFamily="18" charset="0"/>
                <a:ea typeface="微软雅黑" pitchFamily="34" charset="-122"/>
                <a:cs typeface="Times New Roman" panose="02020603050405020304" pitchFamily="18" charset="0"/>
              </a:rPr>
              <a:t>测试流程如左图所示。</a:t>
            </a:r>
          </a:p>
        </p:txBody>
      </p:sp>
      <p:sp>
        <p:nvSpPr>
          <p:cNvPr id="4" name="矩形 3">
            <a:extLst>
              <a:ext uri="{FF2B5EF4-FFF2-40B4-BE49-F238E27FC236}">
                <a16:creationId xmlns:a16="http://schemas.microsoft.com/office/drawing/2014/main" xmlns="" id="{6F891148-0729-423B-8BE8-F12B96C7E488}"/>
              </a:ext>
            </a:extLst>
          </p:cNvPr>
          <p:cNvSpPr/>
          <p:nvPr/>
        </p:nvSpPr>
        <p:spPr>
          <a:xfrm>
            <a:off x="4375766" y="5256458"/>
            <a:ext cx="6429375" cy="1422954"/>
          </a:xfrm>
          <a:prstGeom prst="rect">
            <a:avLst/>
          </a:prstGeom>
        </p:spPr>
        <p:txBody>
          <a:bodyPr>
            <a:spAutoFit/>
          </a:bodyPr>
          <a:lstStyle/>
          <a:p>
            <a:pPr>
              <a:lnSpc>
                <a:spcPct val="150000"/>
              </a:lnSpc>
              <a:defRPr/>
            </a:pPr>
            <a:r>
              <a:rPr lang="zh-CN" altLang="en-US" sz="2000" dirty="0">
                <a:solidFill>
                  <a:prstClr val="black"/>
                </a:solidFill>
                <a:latin typeface="微软雅黑" pitchFamily="34" charset="-122"/>
                <a:ea typeface="微软雅黑" pitchFamily="34" charset="-122"/>
              </a:rPr>
              <a:t>尽管模糊测试对安全缺陷和漏洞的检测能力很强，但</a:t>
            </a:r>
            <a:r>
              <a:rPr lang="zh-CN" altLang="en-US" sz="2000" b="1" dirty="0">
                <a:solidFill>
                  <a:prstClr val="black"/>
                </a:solidFill>
                <a:latin typeface="微软雅黑" pitchFamily="34" charset="-122"/>
                <a:ea typeface="微软雅黑" pitchFamily="34" charset="-122"/>
              </a:rPr>
              <a:t>并不是说它对被测软件都能发现所有的错误</a:t>
            </a:r>
            <a:r>
              <a:rPr lang="zh-CN" altLang="en-US" sz="2000" dirty="0">
                <a:solidFill>
                  <a:prstClr val="black"/>
                </a:solidFill>
                <a:latin typeface="微软雅黑" pitchFamily="34" charset="-122"/>
                <a:ea typeface="微软雅黑" pitchFamily="34" charset="-122"/>
              </a:rPr>
              <a:t>，原因就是它测试样本的生成方式具有</a:t>
            </a:r>
            <a:r>
              <a:rPr lang="zh-CN" altLang="en-US" sz="2000" b="1" dirty="0">
                <a:solidFill>
                  <a:prstClr val="black"/>
                </a:solidFill>
                <a:latin typeface="微软雅黑" pitchFamily="34" charset="-122"/>
                <a:ea typeface="微软雅黑" pitchFamily="34" charset="-122"/>
              </a:rPr>
              <a:t>随机性</a:t>
            </a:r>
            <a:r>
              <a:rPr lang="zh-CN" altLang="en-US" sz="2000" dirty="0">
                <a:solidFill>
                  <a:prstClr val="black"/>
                </a:solidFill>
                <a:latin typeface="微软雅黑" pitchFamily="34" charset="-122"/>
                <a:ea typeface="微软雅黑" pitchFamily="34" charset="-122"/>
              </a:rPr>
              <a:t>。 </a:t>
            </a:r>
          </a:p>
        </p:txBody>
      </p:sp>
      <p:grpSp>
        <p:nvGrpSpPr>
          <p:cNvPr id="22" name="组合 21">
            <a:extLst>
              <a:ext uri="{FF2B5EF4-FFF2-40B4-BE49-F238E27FC236}">
                <a16:creationId xmlns:a16="http://schemas.microsoft.com/office/drawing/2014/main" xmlns="" id="{8F473A4C-6F98-44DC-AC5F-C8FB4CCC0C53}"/>
              </a:ext>
            </a:extLst>
          </p:cNvPr>
          <p:cNvGrpSpPr/>
          <p:nvPr/>
        </p:nvGrpSpPr>
        <p:grpSpPr>
          <a:xfrm>
            <a:off x="2540943" y="837929"/>
            <a:ext cx="8136904" cy="474140"/>
            <a:chOff x="3548908" y="837929"/>
            <a:chExt cx="6027641" cy="474140"/>
          </a:xfrm>
        </p:grpSpPr>
        <p:cxnSp>
          <p:nvCxnSpPr>
            <p:cNvPr id="23" name="íślíḋè-Straight Connector 13">
              <a:extLst>
                <a:ext uri="{FF2B5EF4-FFF2-40B4-BE49-F238E27FC236}">
                  <a16:creationId xmlns:a16="http://schemas.microsoft.com/office/drawing/2014/main" xmlns="" id="{C251FFC1-D087-47A2-B4E6-B08892F28EA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4" name="矩形 23">
              <a:extLst>
                <a:ext uri="{FF2B5EF4-FFF2-40B4-BE49-F238E27FC236}">
                  <a16:creationId xmlns:a16="http://schemas.microsoft.com/office/drawing/2014/main" xmlns="" id="{F479A007-07E7-445A-9227-BD2BBF6933B7}"/>
                </a:ext>
              </a:extLst>
            </p:cNvPr>
            <p:cNvSpPr/>
            <p:nvPr/>
          </p:nvSpPr>
          <p:spPr>
            <a:xfrm>
              <a:off x="3548908" y="837929"/>
              <a:ext cx="6027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所有类型的模糊测试技术</a:t>
              </a:r>
            </a:p>
          </p:txBody>
        </p:sp>
      </p:grpSp>
    </p:spTree>
    <p:extLst>
      <p:ext uri="{BB962C8B-B14F-4D97-AF65-F5344CB8AC3E}">
        <p14:creationId xmlns:p14="http://schemas.microsoft.com/office/powerpoint/2010/main" val="3751830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par>
                                <p:cTn id="16" presetID="53" presetClass="entr" presetSubtype="16"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fltVal val="0"/>
                                          </p:val>
                                        </p:tav>
                                        <p:tav tm="100000">
                                          <p:val>
                                            <p:strVal val="#ppt_h"/>
                                          </p:val>
                                        </p:tav>
                                      </p:tavLst>
                                    </p:anim>
                                    <p:animEffect transition="in" filter="fade">
                                      <p:cBhvr>
                                        <p:cTn id="20" dur="500"/>
                                        <p:tgtEl>
                                          <p:spTgt spid="7"/>
                                        </p:tgtEl>
                                      </p:cBhvr>
                                    </p:animEffect>
                                  </p:childTnLst>
                                </p:cTn>
                              </p:par>
                              <p:par>
                                <p:cTn id="21" presetID="53" presetClass="entr" presetSubtype="16"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500" fill="hold"/>
                                        <p:tgtEl>
                                          <p:spTgt spid="8"/>
                                        </p:tgtEl>
                                        <p:attrNameLst>
                                          <p:attrName>ppt_w</p:attrName>
                                        </p:attrNameLst>
                                      </p:cBhvr>
                                      <p:tavLst>
                                        <p:tav tm="0">
                                          <p:val>
                                            <p:fltVal val="0"/>
                                          </p:val>
                                        </p:tav>
                                        <p:tav tm="100000">
                                          <p:val>
                                            <p:strVal val="#ppt_w"/>
                                          </p:val>
                                        </p:tav>
                                      </p:tavLst>
                                    </p:anim>
                                    <p:anim calcmode="lin" valueType="num">
                                      <p:cBhvr>
                                        <p:cTn id="24" dur="500" fill="hold"/>
                                        <p:tgtEl>
                                          <p:spTgt spid="8"/>
                                        </p:tgtEl>
                                        <p:attrNameLst>
                                          <p:attrName>ppt_h</p:attrName>
                                        </p:attrNameLst>
                                      </p:cBhvr>
                                      <p:tavLst>
                                        <p:tav tm="0">
                                          <p:val>
                                            <p:fltVal val="0"/>
                                          </p:val>
                                        </p:tav>
                                        <p:tav tm="100000">
                                          <p:val>
                                            <p:strVal val="#ppt_h"/>
                                          </p:val>
                                        </p:tav>
                                      </p:tavLst>
                                    </p:anim>
                                    <p:animEffect transition="in" filter="fade">
                                      <p:cBhvr>
                                        <p:cTn id="25" dur="500"/>
                                        <p:tgtEl>
                                          <p:spTgt spid="8"/>
                                        </p:tgtEl>
                                      </p:cBhvr>
                                    </p:animEffect>
                                  </p:childTnLst>
                                </p:cTn>
                              </p:par>
                            </p:childTnLst>
                          </p:cTn>
                        </p:par>
                        <p:par>
                          <p:cTn id="26" fill="hold">
                            <p:stCondLst>
                              <p:cond delay="1500"/>
                            </p:stCondLst>
                            <p:childTnLst>
                              <p:par>
                                <p:cTn id="27" presetID="16" presetClass="entr" presetSubtype="37"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arn(outVertical)">
                                      <p:cBhvr>
                                        <p:cTn id="29" dur="500"/>
                                        <p:tgtEl>
                                          <p:spTgt spid="9"/>
                                        </p:tgtEl>
                                      </p:cBhvr>
                                    </p:animEffect>
                                  </p:childTnLst>
                                </p:cTn>
                              </p:par>
                            </p:childTnLst>
                          </p:cTn>
                        </p:par>
                        <p:par>
                          <p:cTn id="30" fill="hold">
                            <p:stCondLst>
                              <p:cond delay="2000"/>
                            </p:stCondLst>
                            <p:childTnLst>
                              <p:par>
                                <p:cTn id="31" presetID="16" presetClass="entr" presetSubtype="21" fill="hold" nodeType="after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barn(inVertical)">
                                      <p:cBhvr>
                                        <p:cTn id="3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 grpId="0"/>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xmlns="" id="{05BE7FED-0B2E-4B5E-A4EA-C3ABD453FE4D}"/>
              </a:ext>
            </a:extLst>
          </p:cNvPr>
          <p:cNvGrpSpPr/>
          <p:nvPr/>
        </p:nvGrpSpPr>
        <p:grpSpPr>
          <a:xfrm>
            <a:off x="596727" y="875216"/>
            <a:ext cx="3495834" cy="508861"/>
            <a:chOff x="1420106" y="1402730"/>
            <a:chExt cx="3495834" cy="508861"/>
          </a:xfrm>
          <a:effectLst>
            <a:outerShdw blurRad="50800" dist="38100" dir="2700000" algn="tl" rotWithShape="0">
              <a:prstClr val="black">
                <a:alpha val="20000"/>
              </a:prstClr>
            </a:outerShdw>
          </a:effectLst>
        </p:grpSpPr>
        <p:sp>
          <p:nvSpPr>
            <p:cNvPr id="8" name="Round Same Side Corner Rectangle 29">
              <a:extLst>
                <a:ext uri="{FF2B5EF4-FFF2-40B4-BE49-F238E27FC236}">
                  <a16:creationId xmlns:a16="http://schemas.microsoft.com/office/drawing/2014/main" xmlns="" id="{6B1B14AC-6694-4A4B-8FD4-3DEB2396417D}"/>
                </a:ext>
              </a:extLst>
            </p:cNvPr>
            <p:cNvSpPr/>
            <p:nvPr/>
          </p:nvSpPr>
          <p:spPr>
            <a:xfrm rot="5400000">
              <a:off x="3084302" y="308141"/>
              <a:ext cx="508859" cy="269803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9" name="Round Same Side Corner Rectangle 45">
              <a:extLst>
                <a:ext uri="{FF2B5EF4-FFF2-40B4-BE49-F238E27FC236}">
                  <a16:creationId xmlns:a16="http://schemas.microsoft.com/office/drawing/2014/main" xmlns="" id="{549B64C7-DB87-4849-BFB3-1D0B11D02334}"/>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10" name="Rectangle 62">
              <a:extLst>
                <a:ext uri="{FF2B5EF4-FFF2-40B4-BE49-F238E27FC236}">
                  <a16:creationId xmlns:a16="http://schemas.microsoft.com/office/drawing/2014/main" xmlns="" id="{82280E6B-F554-4830-81CA-854B5A0E976D}"/>
                </a:ext>
              </a:extLst>
            </p:cNvPr>
            <p:cNvSpPr/>
            <p:nvPr/>
          </p:nvSpPr>
          <p:spPr>
            <a:xfrm>
              <a:off x="2053958" y="1402731"/>
              <a:ext cx="2861982"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 </a:t>
              </a: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智能模糊测试</a:t>
              </a:r>
            </a:p>
          </p:txBody>
        </p:sp>
        <p:sp>
          <p:nvSpPr>
            <p:cNvPr id="11" name="Rectangle 62">
              <a:extLst>
                <a:ext uri="{FF2B5EF4-FFF2-40B4-BE49-F238E27FC236}">
                  <a16:creationId xmlns:a16="http://schemas.microsoft.com/office/drawing/2014/main" xmlns="" id="{9F0A2AC3-5769-4FBF-83C3-8FFA4478A5D1}"/>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2</a:t>
              </a:r>
            </a:p>
          </p:txBody>
        </p:sp>
      </p:grpSp>
      <p:grpSp>
        <p:nvGrpSpPr>
          <p:cNvPr id="24" name="组合 23">
            <a:extLst>
              <a:ext uri="{FF2B5EF4-FFF2-40B4-BE49-F238E27FC236}">
                <a16:creationId xmlns:a16="http://schemas.microsoft.com/office/drawing/2014/main" xmlns="" id="{91421C1B-0B76-4EBE-9F0D-AB2D7755AE10}"/>
              </a:ext>
            </a:extLst>
          </p:cNvPr>
          <p:cNvGrpSpPr/>
          <p:nvPr/>
        </p:nvGrpSpPr>
        <p:grpSpPr>
          <a:xfrm>
            <a:off x="1248910" y="1795261"/>
            <a:ext cx="10926785" cy="4579213"/>
            <a:chOff x="1263230" y="1989440"/>
            <a:chExt cx="10332290" cy="3067045"/>
          </a:xfrm>
        </p:grpSpPr>
        <p:sp>
          <p:nvSpPr>
            <p:cNvPr id="25" name="矩形: 圆角 24">
              <a:extLst>
                <a:ext uri="{FF2B5EF4-FFF2-40B4-BE49-F238E27FC236}">
                  <a16:creationId xmlns:a16="http://schemas.microsoft.com/office/drawing/2014/main" xmlns="" id="{2E18FC83-F83B-4B7E-AFAD-5DEE8099C92E}"/>
                </a:ext>
              </a:extLst>
            </p:cNvPr>
            <p:cNvSpPr/>
            <p:nvPr/>
          </p:nvSpPr>
          <p:spPr>
            <a:xfrm>
              <a:off x="1263230" y="1989440"/>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矩形 25">
              <a:extLst>
                <a:ext uri="{FF2B5EF4-FFF2-40B4-BE49-F238E27FC236}">
                  <a16:creationId xmlns:a16="http://schemas.microsoft.com/office/drawing/2014/main" xmlns="" id="{3EF90F64-1290-435A-8834-CCBACFEF7667}"/>
                </a:ext>
              </a:extLst>
            </p:cNvPr>
            <p:cNvSpPr/>
            <p:nvPr/>
          </p:nvSpPr>
          <p:spPr>
            <a:xfrm>
              <a:off x="1676847" y="2310675"/>
              <a:ext cx="9505056" cy="2388619"/>
            </a:xfrm>
            <a:prstGeom prst="rect">
              <a:avLst/>
            </a:prstGeom>
          </p:spPr>
          <p:txBody>
            <a:bodyPr wrap="square">
              <a:spAutoFit/>
            </a:bodyPr>
            <a:lstStyle/>
            <a:p>
              <a:pPr algn="just">
                <a:lnSpc>
                  <a:spcPct val="130000"/>
                </a:lnSpc>
                <a:spcBef>
                  <a:spcPts val="0"/>
                </a:spcBef>
                <a:spcAft>
                  <a:spcPts val="0"/>
                </a:spcAft>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模糊测试方法是应用最普遍的动态安全检测方法，但由于模糊测试数据的</a:t>
              </a:r>
              <a:r>
                <a:rPr lang="zh-CN" altLang="en-US" sz="24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生成具有随机性，缺乏对程序的理解，测试的性能不高</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并且难以保证一定的覆盖率。</a:t>
              </a:r>
            </a:p>
            <a:p>
              <a:pPr algn="just">
                <a:lnSpc>
                  <a:spcPct val="130000"/>
                </a:lnSpc>
                <a:spcBef>
                  <a:spcPts val="0"/>
                </a:spcBef>
                <a:spcAft>
                  <a:spcPts val="0"/>
                </a:spcAft>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为了解决这个问题，</a:t>
              </a:r>
              <a:r>
                <a:rPr lang="zh-CN" altLang="en-US" sz="2800" b="1"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引入了基于符号执行等可执行程序理解的方法，</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在实现程序理解的基础上，</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有针对性的设计测试数据的生成，</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从而实现了比传统的随机模糊测试更高的效率，这种结合了程序理解和模糊测试的方法，称为智能模糊测试</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mart Fuzzing)</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技术。</a:t>
              </a:r>
            </a:p>
          </p:txBody>
        </p:sp>
      </p:grpSp>
    </p:spTree>
    <p:extLst>
      <p:ext uri="{BB962C8B-B14F-4D97-AF65-F5344CB8AC3E}">
        <p14:creationId xmlns:p14="http://schemas.microsoft.com/office/powerpoint/2010/main" val="1132702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x</p:attrName>
                                        </p:attrNameLst>
                                      </p:cBhvr>
                                      <p:tavLst>
                                        <p:tav tm="0">
                                          <p:val>
                                            <p:strVal val="#ppt_x-#ppt_w*1.125000"/>
                                          </p:val>
                                        </p:tav>
                                        <p:tav tm="100000">
                                          <p:val>
                                            <p:strVal val="#ppt_x"/>
                                          </p:val>
                                        </p:tav>
                                      </p:tavLst>
                                    </p:anim>
                                    <p:animEffect transition="in" filter="wipe(right)">
                                      <p:cBhvr>
                                        <p:cTn id="8" dur="500"/>
                                        <p:tgtEl>
                                          <p:spTgt spid="7"/>
                                        </p:tgtEl>
                                      </p:cBhvr>
                                    </p:animEffect>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p:cTn id="12" dur="500" fill="hold"/>
                                        <p:tgtEl>
                                          <p:spTgt spid="24"/>
                                        </p:tgtEl>
                                        <p:attrNameLst>
                                          <p:attrName>ppt_w</p:attrName>
                                        </p:attrNameLst>
                                      </p:cBhvr>
                                      <p:tavLst>
                                        <p:tav tm="0">
                                          <p:val>
                                            <p:fltVal val="0"/>
                                          </p:val>
                                        </p:tav>
                                        <p:tav tm="100000">
                                          <p:val>
                                            <p:strVal val="#ppt_w"/>
                                          </p:val>
                                        </p:tav>
                                      </p:tavLst>
                                    </p:anim>
                                    <p:anim calcmode="lin" valueType="num">
                                      <p:cBhvr>
                                        <p:cTn id="13" dur="500" fill="hold"/>
                                        <p:tgtEl>
                                          <p:spTgt spid="24"/>
                                        </p:tgtEl>
                                        <p:attrNameLst>
                                          <p:attrName>ppt_h</p:attrName>
                                        </p:attrNameLst>
                                      </p:cBhvr>
                                      <p:tavLst>
                                        <p:tav tm="0">
                                          <p:val>
                                            <p:fltVal val="0"/>
                                          </p:val>
                                        </p:tav>
                                        <p:tav tm="100000">
                                          <p:val>
                                            <p:strVal val="#ppt_h"/>
                                          </p:val>
                                        </p:tav>
                                      </p:tavLst>
                                    </p:anim>
                                    <p:animEffect transition="in" filter="fade">
                                      <p:cBhvr>
                                        <p:cTn id="1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151283" y="841610"/>
            <a:ext cx="4801314" cy="470459"/>
            <a:chOff x="5074167" y="841610"/>
            <a:chExt cx="2856237" cy="470459"/>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074167" y="841610"/>
              <a:ext cx="2856237"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智能模糊测试具体的实现步骤如下</a:t>
              </a:r>
            </a:p>
          </p:txBody>
        </p:sp>
      </p:grpSp>
      <p:sp>
        <p:nvSpPr>
          <p:cNvPr id="30" name="文本框 29">
            <a:extLst>
              <a:ext uri="{FF2B5EF4-FFF2-40B4-BE49-F238E27FC236}">
                <a16:creationId xmlns:a16="http://schemas.microsoft.com/office/drawing/2014/main" xmlns="" id="{E26E5F43-1E66-4C44-BA9C-8774F5CBCAAB}"/>
              </a:ext>
            </a:extLst>
          </p:cNvPr>
          <p:cNvSpPr txBox="1"/>
          <p:nvPr/>
        </p:nvSpPr>
        <p:spPr>
          <a:xfrm>
            <a:off x="935165" y="3583438"/>
            <a:ext cx="5460310" cy="2810401"/>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反汇编</a:t>
            </a:r>
          </a:p>
          <a:p>
            <a:pPr algn="just">
              <a:lnSpc>
                <a:spcPct val="13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智能模糊测试的</a:t>
            </a:r>
            <a:r>
              <a:rPr lang="zh-CN" altLang="en-US" sz="24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前提，是对可执行代码进行输入数据、控制流、执行路径之间相关关系的分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此，首先对</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可执行代码进行反汇编得到汇编代码</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汇编代码的基础上才能进行上述分析。</a:t>
            </a:r>
          </a:p>
        </p:txBody>
      </p:sp>
      <p:sp>
        <p:nvSpPr>
          <p:cNvPr id="36" name="文本框 35">
            <a:extLst>
              <a:ext uri="{FF2B5EF4-FFF2-40B4-BE49-F238E27FC236}">
                <a16:creationId xmlns:a16="http://schemas.microsoft.com/office/drawing/2014/main" xmlns="" id="{E9E68B4E-792F-4BBE-BBA1-F777402889EB}"/>
              </a:ext>
            </a:extLst>
          </p:cNvPr>
          <p:cNvSpPr txBox="1"/>
          <p:nvPr/>
        </p:nvSpPr>
        <p:spPr>
          <a:xfrm>
            <a:off x="7043187" y="3665171"/>
            <a:ext cx="5460310" cy="2810401"/>
          </a:xfrm>
          <a:prstGeom prst="rect">
            <a:avLst/>
          </a:prstGeom>
          <a:noFill/>
        </p:spPr>
        <p:txBody>
          <a:bodyPr wrap="square" lIns="86376" tIns="43188" rIns="86376" bIns="43188"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间语言转换</a:t>
            </a:r>
          </a:p>
          <a:p>
            <a:pPr>
              <a:lnSpc>
                <a:spcPct val="13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从汇编代码中直接获取程序运行的内部信息，工作量较大，为此，需要</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将汇编代码转换成中间语言</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中间语言易于理解，所以为可执行代码的分析提供了一种有效的手段。</a:t>
            </a:r>
          </a:p>
        </p:txBody>
      </p:sp>
      <p:grpSp>
        <p:nvGrpSpPr>
          <p:cNvPr id="4" name="组合 3">
            <a:extLst>
              <a:ext uri="{FF2B5EF4-FFF2-40B4-BE49-F238E27FC236}">
                <a16:creationId xmlns:a16="http://schemas.microsoft.com/office/drawing/2014/main" xmlns="" id="{E127DD74-019F-4880-9EC8-7AD619690A2C}"/>
              </a:ext>
            </a:extLst>
          </p:cNvPr>
          <p:cNvGrpSpPr/>
          <p:nvPr/>
        </p:nvGrpSpPr>
        <p:grpSpPr>
          <a:xfrm>
            <a:off x="2972991" y="1810345"/>
            <a:ext cx="1622946" cy="1622946"/>
            <a:chOff x="2972788" y="2176165"/>
            <a:chExt cx="1622946" cy="1622946"/>
          </a:xfrm>
        </p:grpSpPr>
        <p:grpSp>
          <p:nvGrpSpPr>
            <p:cNvPr id="3" name="组合 2">
              <a:extLst>
                <a:ext uri="{FF2B5EF4-FFF2-40B4-BE49-F238E27FC236}">
                  <a16:creationId xmlns:a16="http://schemas.microsoft.com/office/drawing/2014/main" xmlns="" id="{434E42F4-2047-4996-937C-424AE9D0F9DB}"/>
                </a:ext>
              </a:extLst>
            </p:cNvPr>
            <p:cNvGrpSpPr/>
            <p:nvPr/>
          </p:nvGrpSpPr>
          <p:grpSpPr>
            <a:xfrm>
              <a:off x="2972788" y="2176165"/>
              <a:ext cx="1622946" cy="1622946"/>
              <a:chOff x="2716147" y="2106202"/>
              <a:chExt cx="1622946" cy="1622946"/>
            </a:xfrm>
          </p:grpSpPr>
          <p:sp>
            <p:nvSpPr>
              <p:cNvPr id="28" name="is1ide-Oval 8">
                <a:extLst>
                  <a:ext uri="{FF2B5EF4-FFF2-40B4-BE49-F238E27FC236}">
                    <a16:creationId xmlns:a16="http://schemas.microsoft.com/office/drawing/2014/main" xmlns=""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2" name="组合 1">
                <a:extLst>
                  <a:ext uri="{FF2B5EF4-FFF2-40B4-BE49-F238E27FC236}">
                    <a16:creationId xmlns:a16="http://schemas.microsoft.com/office/drawing/2014/main" xmlns="" id="{F58B1895-64DE-4B46-824F-FA7F05ABCE14}"/>
                  </a:ext>
                </a:extLst>
              </p:cNvPr>
              <p:cNvGrpSpPr/>
              <p:nvPr/>
            </p:nvGrpSpPr>
            <p:grpSpPr>
              <a:xfrm>
                <a:off x="2828972" y="2219027"/>
                <a:ext cx="1397296" cy="1397296"/>
                <a:chOff x="2696934" y="2774952"/>
                <a:chExt cx="1035027" cy="1035027"/>
              </a:xfrm>
            </p:grpSpPr>
            <p:sp>
              <p:nvSpPr>
                <p:cNvPr id="25" name="is1ide-Oval 8">
                  <a:extLst>
                    <a:ext uri="{FF2B5EF4-FFF2-40B4-BE49-F238E27FC236}">
                      <a16:creationId xmlns:a16="http://schemas.microsoft.com/office/drawing/2014/main" xmlns="" id="{1ECE7F4E-AD21-4E82-98F5-45D23916FA4D}"/>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26" name="矩形 25">
                  <a:extLst>
                    <a:ext uri="{FF2B5EF4-FFF2-40B4-BE49-F238E27FC236}">
                      <a16:creationId xmlns:a16="http://schemas.microsoft.com/office/drawing/2014/main" xmlns="" id="{220738A2-DC41-4F26-B437-DB7C1EC51D02}"/>
                    </a:ext>
                  </a:extLst>
                </p:cNvPr>
                <p:cNvSpPr/>
                <p:nvPr/>
              </p:nvSpPr>
              <p:spPr>
                <a:xfrm>
                  <a:off x="2889315" y="3030287"/>
                  <a:ext cx="650261" cy="29637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sp>
          <p:nvSpPr>
            <p:cNvPr id="17" name="KSO_Shape">
              <a:extLst>
                <a:ext uri="{FF2B5EF4-FFF2-40B4-BE49-F238E27FC236}">
                  <a16:creationId xmlns:a16="http://schemas.microsoft.com/office/drawing/2014/main" xmlns="" id="{1B1A216B-CC39-4DF5-BF16-EF732F1E4AB4}"/>
                </a:ext>
              </a:extLst>
            </p:cNvPr>
            <p:cNvSpPr/>
            <p:nvPr/>
          </p:nvSpPr>
          <p:spPr>
            <a:xfrm>
              <a:off x="3445438" y="2648818"/>
              <a:ext cx="677639" cy="677639"/>
            </a:xfrm>
            <a:prstGeom prst="blockArc">
              <a:avLst>
                <a:gd name="adj1" fmla="val 10800000"/>
                <a:gd name="adj2" fmla="val 0"/>
                <a:gd name="adj3" fmla="val 1706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grpSp>
        <p:nvGrpSpPr>
          <p:cNvPr id="5" name="组合 4">
            <a:extLst>
              <a:ext uri="{FF2B5EF4-FFF2-40B4-BE49-F238E27FC236}">
                <a16:creationId xmlns:a16="http://schemas.microsoft.com/office/drawing/2014/main" xmlns="" id="{E5DD1CAE-00FA-4324-A5F4-955D752834C0}"/>
              </a:ext>
            </a:extLst>
          </p:cNvPr>
          <p:cNvGrpSpPr/>
          <p:nvPr/>
        </p:nvGrpSpPr>
        <p:grpSpPr>
          <a:xfrm>
            <a:off x="8263221" y="1810345"/>
            <a:ext cx="1622946" cy="1622946"/>
            <a:chOff x="8263018" y="2176165"/>
            <a:chExt cx="1622946" cy="1622946"/>
          </a:xfrm>
        </p:grpSpPr>
        <p:grpSp>
          <p:nvGrpSpPr>
            <p:cNvPr id="31" name="组合 30">
              <a:extLst>
                <a:ext uri="{FF2B5EF4-FFF2-40B4-BE49-F238E27FC236}">
                  <a16:creationId xmlns:a16="http://schemas.microsoft.com/office/drawing/2014/main" xmlns="" id="{D7C06A96-9E52-420F-B346-373CF5A29443}"/>
                </a:ext>
              </a:extLst>
            </p:cNvPr>
            <p:cNvGrpSpPr/>
            <p:nvPr/>
          </p:nvGrpSpPr>
          <p:grpSpPr>
            <a:xfrm>
              <a:off x="8263018" y="2176165"/>
              <a:ext cx="1622946" cy="1622946"/>
              <a:chOff x="2716147" y="2106202"/>
              <a:chExt cx="1622946" cy="1622946"/>
            </a:xfrm>
          </p:grpSpPr>
          <p:sp>
            <p:nvSpPr>
              <p:cNvPr id="32" name="is1ide-Oval 8">
                <a:extLst>
                  <a:ext uri="{FF2B5EF4-FFF2-40B4-BE49-F238E27FC236}">
                    <a16:creationId xmlns:a16="http://schemas.microsoft.com/office/drawing/2014/main" xmlns="" id="{AF160B21-9681-403D-965A-BDFD33757741}"/>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33" name="组合 32">
                <a:extLst>
                  <a:ext uri="{FF2B5EF4-FFF2-40B4-BE49-F238E27FC236}">
                    <a16:creationId xmlns:a16="http://schemas.microsoft.com/office/drawing/2014/main" xmlns="" id="{41ED66C5-AC54-4941-8870-634F840D732F}"/>
                  </a:ext>
                </a:extLst>
              </p:cNvPr>
              <p:cNvGrpSpPr/>
              <p:nvPr/>
            </p:nvGrpSpPr>
            <p:grpSpPr>
              <a:xfrm>
                <a:off x="2828972" y="2219027"/>
                <a:ext cx="1397296" cy="1397296"/>
                <a:chOff x="2696934" y="2774952"/>
                <a:chExt cx="1035027" cy="1035027"/>
              </a:xfrm>
            </p:grpSpPr>
            <p:sp>
              <p:nvSpPr>
                <p:cNvPr id="34" name="is1ide-Oval 8">
                  <a:extLst>
                    <a:ext uri="{FF2B5EF4-FFF2-40B4-BE49-F238E27FC236}">
                      <a16:creationId xmlns:a16="http://schemas.microsoft.com/office/drawing/2014/main" xmlns="" id="{D239900D-EADE-403E-AC72-2890749CCE79}"/>
                    </a:ext>
                  </a:extLst>
                </p:cNvPr>
                <p:cNvSpPr/>
                <p:nvPr/>
              </p:nvSpPr>
              <p:spPr>
                <a:xfrm>
                  <a:off x="2696934" y="2774952"/>
                  <a:ext cx="1035027" cy="1035027"/>
                </a:xfrm>
                <a:prstGeom prst="ellipse">
                  <a:avLst/>
                </a:prstGeom>
                <a:solidFill>
                  <a:srgbClr val="1092F1"/>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35" name="矩形 34">
                  <a:extLst>
                    <a:ext uri="{FF2B5EF4-FFF2-40B4-BE49-F238E27FC236}">
                      <a16:creationId xmlns:a16="http://schemas.microsoft.com/office/drawing/2014/main" xmlns="" id="{89F107CD-D225-4217-A26E-DEA0BDF23C89}"/>
                    </a:ext>
                  </a:extLst>
                </p:cNvPr>
                <p:cNvSpPr/>
                <p:nvPr/>
              </p:nvSpPr>
              <p:spPr>
                <a:xfrm>
                  <a:off x="2889315" y="3030287"/>
                  <a:ext cx="650261" cy="29637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sp>
          <p:nvSpPr>
            <p:cNvPr id="18" name="KSO_Shape">
              <a:extLst>
                <a:ext uri="{FF2B5EF4-FFF2-40B4-BE49-F238E27FC236}">
                  <a16:creationId xmlns:a16="http://schemas.microsoft.com/office/drawing/2014/main" xmlns="" id="{B58631FA-71F0-41FA-A428-538D16ADE93E}"/>
                </a:ext>
              </a:extLst>
            </p:cNvPr>
            <p:cNvSpPr/>
            <p:nvPr/>
          </p:nvSpPr>
          <p:spPr>
            <a:xfrm rot="10800000">
              <a:off x="8735668" y="2700871"/>
              <a:ext cx="677639" cy="677639"/>
            </a:xfrm>
            <a:prstGeom prst="blockArc">
              <a:avLst>
                <a:gd name="adj1" fmla="val 10800000"/>
                <a:gd name="adj2" fmla="val 0"/>
                <a:gd name="adj3" fmla="val 1706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spTree>
    <p:extLst>
      <p:ext uri="{BB962C8B-B14F-4D97-AF65-F5344CB8AC3E}">
        <p14:creationId xmlns:p14="http://schemas.microsoft.com/office/powerpoint/2010/main" val="3812495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100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1500"/>
                            </p:stCondLst>
                            <p:childTnLst>
                              <p:par>
                                <p:cTn id="9" presetID="49" presetClass="entr" presetSubtype="0" decel="10000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 calcmode="lin" valueType="num">
                                      <p:cBhvr>
                                        <p:cTn id="13" dur="500" fill="hold"/>
                                        <p:tgtEl>
                                          <p:spTgt spid="4"/>
                                        </p:tgtEl>
                                        <p:attrNameLst>
                                          <p:attrName>style.rotation</p:attrName>
                                        </p:attrNameLst>
                                      </p:cBhvr>
                                      <p:tavLst>
                                        <p:tav tm="0">
                                          <p:val>
                                            <p:fltVal val="360"/>
                                          </p:val>
                                        </p:tav>
                                        <p:tav tm="100000">
                                          <p:val>
                                            <p:fltVal val="0"/>
                                          </p:val>
                                        </p:tav>
                                      </p:tavLst>
                                    </p:anim>
                                    <p:animEffect transition="in" filter="fade">
                                      <p:cBhvr>
                                        <p:cTn id="14" dur="500"/>
                                        <p:tgtEl>
                                          <p:spTgt spid="4"/>
                                        </p:tgtEl>
                                      </p:cBhvr>
                                    </p:animEffect>
                                  </p:childTnLst>
                                </p:cTn>
                              </p:par>
                            </p:childTnLst>
                          </p:cTn>
                        </p:par>
                        <p:par>
                          <p:cTn id="15" fill="hold">
                            <p:stCondLst>
                              <p:cond delay="2000"/>
                            </p:stCondLst>
                            <p:childTnLst>
                              <p:par>
                                <p:cTn id="16" presetID="10" presetClass="entr" presetSubtype="0"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childTnLst>
                          </p:cTn>
                        </p:par>
                        <p:par>
                          <p:cTn id="19" fill="hold">
                            <p:stCondLst>
                              <p:cond delay="2500"/>
                            </p:stCondLst>
                            <p:childTnLst>
                              <p:par>
                                <p:cTn id="20" presetID="49" presetClass="entr" presetSubtype="0" decel="100000"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fill="hold"/>
                                        <p:tgtEl>
                                          <p:spTgt spid="5"/>
                                        </p:tgtEl>
                                        <p:attrNameLst>
                                          <p:attrName>ppt_w</p:attrName>
                                        </p:attrNameLst>
                                      </p:cBhvr>
                                      <p:tavLst>
                                        <p:tav tm="0">
                                          <p:val>
                                            <p:fltVal val="0"/>
                                          </p:val>
                                        </p:tav>
                                        <p:tav tm="100000">
                                          <p:val>
                                            <p:strVal val="#ppt_w"/>
                                          </p:val>
                                        </p:tav>
                                      </p:tavLst>
                                    </p:anim>
                                    <p:anim calcmode="lin" valueType="num">
                                      <p:cBhvr>
                                        <p:cTn id="23" dur="500" fill="hold"/>
                                        <p:tgtEl>
                                          <p:spTgt spid="5"/>
                                        </p:tgtEl>
                                        <p:attrNameLst>
                                          <p:attrName>ppt_h</p:attrName>
                                        </p:attrNameLst>
                                      </p:cBhvr>
                                      <p:tavLst>
                                        <p:tav tm="0">
                                          <p:val>
                                            <p:fltVal val="0"/>
                                          </p:val>
                                        </p:tav>
                                        <p:tav tm="100000">
                                          <p:val>
                                            <p:strVal val="#ppt_h"/>
                                          </p:val>
                                        </p:tav>
                                      </p:tavLst>
                                    </p:anim>
                                    <p:anim calcmode="lin" valueType="num">
                                      <p:cBhvr>
                                        <p:cTn id="24" dur="500" fill="hold"/>
                                        <p:tgtEl>
                                          <p:spTgt spid="5"/>
                                        </p:tgtEl>
                                        <p:attrNameLst>
                                          <p:attrName>style.rotation</p:attrName>
                                        </p:attrNameLst>
                                      </p:cBhvr>
                                      <p:tavLst>
                                        <p:tav tm="0">
                                          <p:val>
                                            <p:fltVal val="360"/>
                                          </p:val>
                                        </p:tav>
                                        <p:tav tm="100000">
                                          <p:val>
                                            <p:fltVal val="0"/>
                                          </p:val>
                                        </p:tav>
                                      </p:tavLst>
                                    </p:anim>
                                    <p:animEffect transition="in" filter="fade">
                                      <p:cBhvr>
                                        <p:cTn id="25" dur="500"/>
                                        <p:tgtEl>
                                          <p:spTgt spid="5"/>
                                        </p:tgtEl>
                                      </p:cBhvr>
                                    </p:animEffect>
                                  </p:childTnLst>
                                </p:cTn>
                              </p:par>
                            </p:childTnLst>
                          </p:cTn>
                        </p:par>
                        <p:par>
                          <p:cTn id="26" fill="hold">
                            <p:stCondLst>
                              <p:cond delay="3000"/>
                            </p:stCondLst>
                            <p:childTnLst>
                              <p:par>
                                <p:cTn id="27" presetID="10" presetClass="entr" presetSubtype="0" fill="hold" grpId="0" nodeType="after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2860931" y="837929"/>
            <a:ext cx="7136890" cy="474140"/>
            <a:chOff x="2860931" y="837929"/>
            <a:chExt cx="7136890"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2860931" y="837929"/>
              <a:ext cx="7136890"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采用智能技术分析输入数据和执行路径的关系</a:t>
              </a:r>
            </a:p>
          </p:txBody>
        </p:sp>
      </p:grpSp>
      <p:grpSp>
        <p:nvGrpSpPr>
          <p:cNvPr id="83" name="组合 82">
            <a:extLst>
              <a:ext uri="{FF2B5EF4-FFF2-40B4-BE49-F238E27FC236}">
                <a16:creationId xmlns:a16="http://schemas.microsoft.com/office/drawing/2014/main" xmlns="" id="{88329C38-E752-4312-A8F9-EE319E413FEC}"/>
              </a:ext>
            </a:extLst>
          </p:cNvPr>
          <p:cNvGrpSpPr/>
          <p:nvPr/>
        </p:nvGrpSpPr>
        <p:grpSpPr>
          <a:xfrm>
            <a:off x="3065406" y="2027711"/>
            <a:ext cx="2023640" cy="1804638"/>
            <a:chOff x="3189015" y="1672109"/>
            <a:chExt cx="1776423" cy="1584176"/>
          </a:xfrm>
          <a:effectLst>
            <a:outerShdw blurRad="50800" dist="38100" dir="2700000" algn="tl" rotWithShape="0">
              <a:prstClr val="black">
                <a:alpha val="20000"/>
              </a:prstClr>
            </a:outerShdw>
          </a:effectLst>
        </p:grpSpPr>
        <p:sp>
          <p:nvSpPr>
            <p:cNvPr id="64" name="íṡľíḍè-Rectangle 17">
              <a:extLst>
                <a:ext uri="{FF2B5EF4-FFF2-40B4-BE49-F238E27FC236}">
                  <a16:creationId xmlns:a16="http://schemas.microsoft.com/office/drawing/2014/main" xmlns="" id="{C6631384-B0F7-4805-BD3B-91B1FDD1DB43}"/>
                </a:ext>
              </a:extLst>
            </p:cNvPr>
            <p:cNvSpPr/>
            <p:nvPr/>
          </p:nvSpPr>
          <p:spPr>
            <a:xfrm>
              <a:off x="3189015" y="1672109"/>
              <a:ext cx="1776423" cy="1584176"/>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Arial"/>
                <a:ea typeface="微软雅黑"/>
                <a:cs typeface="+mn-cs"/>
              </a:endParaRPr>
            </a:p>
          </p:txBody>
        </p:sp>
        <p:sp>
          <p:nvSpPr>
            <p:cNvPr id="66" name="文本框 65">
              <a:extLst>
                <a:ext uri="{FF2B5EF4-FFF2-40B4-BE49-F238E27FC236}">
                  <a16:creationId xmlns:a16="http://schemas.microsoft.com/office/drawing/2014/main" xmlns="" id="{C2B15A79-337F-4D6D-929D-9DD67B264633}"/>
                </a:ext>
              </a:extLst>
            </p:cNvPr>
            <p:cNvSpPr txBox="1"/>
            <p:nvPr/>
          </p:nvSpPr>
          <p:spPr>
            <a:xfrm>
              <a:off x="3597284" y="2640151"/>
              <a:ext cx="959884" cy="351231"/>
            </a:xfrm>
            <a:prstGeom prst="rect">
              <a:avLst/>
            </a:prstGeom>
            <a:noFill/>
          </p:spPr>
          <p:txBody>
            <a:bodyPr wrap="square" rtlCol="0">
              <a:spAutoFit/>
              <a:scene3d>
                <a:camera prst="orthographicFront"/>
                <a:lightRig rig="threePt" dir="t"/>
              </a:scene3d>
              <a:sp3d contourW="12700"/>
            </a:bodyPr>
            <a:lstStyle/>
            <a:p>
              <a:pPr algn="ctr" fontAlgn="auto">
                <a:spcBef>
                  <a:spcPts val="0"/>
                </a:spcBef>
                <a:spcAft>
                  <a:spcPts val="0"/>
                </a:spcAft>
              </a:pPr>
              <a:endParaRPr lang="zh-CN" altLang="en-US" sz="2000" b="1" dirty="0">
                <a:solidFill>
                  <a:prstClr val="white"/>
                </a:solidFill>
                <a:latin typeface="微软雅黑"/>
                <a:ea typeface="微软雅黑"/>
              </a:endParaRPr>
            </a:p>
          </p:txBody>
        </p:sp>
        <p:grpSp>
          <p:nvGrpSpPr>
            <p:cNvPr id="80" name="Group 28">
              <a:extLst>
                <a:ext uri="{FF2B5EF4-FFF2-40B4-BE49-F238E27FC236}">
                  <a16:creationId xmlns:a16="http://schemas.microsoft.com/office/drawing/2014/main" xmlns="" id="{9C233BCA-64AE-403E-8D7C-5B1607E6F5CC}"/>
                </a:ext>
              </a:extLst>
            </p:cNvPr>
            <p:cNvGrpSpPr/>
            <p:nvPr/>
          </p:nvGrpSpPr>
          <p:grpSpPr>
            <a:xfrm>
              <a:off x="3820444" y="2098671"/>
              <a:ext cx="513562" cy="525502"/>
              <a:chOff x="2308225" y="3012523"/>
              <a:chExt cx="273050" cy="279400"/>
            </a:xfrm>
            <a:solidFill>
              <a:schemeClr val="bg1"/>
            </a:solidFill>
          </p:grpSpPr>
          <p:sp>
            <p:nvSpPr>
              <p:cNvPr id="81" name="Freeform: Shape 29">
                <a:extLst>
                  <a:ext uri="{FF2B5EF4-FFF2-40B4-BE49-F238E27FC236}">
                    <a16:creationId xmlns:a16="http://schemas.microsoft.com/office/drawing/2014/main" xmlns="" id="{4F47228E-C229-4163-9F77-1451432EE7BE}"/>
                  </a:ext>
                </a:extLst>
              </p:cNvPr>
              <p:cNvSpPr>
                <a:spLocks/>
              </p:cNvSpPr>
              <p:nvPr/>
            </p:nvSpPr>
            <p:spPr bwMode="auto">
              <a:xfrm>
                <a:off x="2308225" y="3012523"/>
                <a:ext cx="246062" cy="279400"/>
              </a:xfrm>
              <a:custGeom>
                <a:avLst/>
                <a:gdLst/>
                <a:ahLst/>
                <a:cxnLst>
                  <a:cxn ang="0">
                    <a:pos x="66" y="97"/>
                  </a:cxn>
                  <a:cxn ang="0">
                    <a:pos x="95" y="68"/>
                  </a:cxn>
                  <a:cxn ang="0">
                    <a:pos x="103" y="69"/>
                  </a:cxn>
                  <a:cxn ang="0">
                    <a:pos x="105" y="67"/>
                  </a:cxn>
                  <a:cxn ang="0">
                    <a:pos x="107" y="55"/>
                  </a:cxn>
                  <a:cxn ang="0">
                    <a:pos x="107" y="20"/>
                  </a:cxn>
                  <a:cxn ang="0">
                    <a:pos x="104" y="17"/>
                  </a:cxn>
                  <a:cxn ang="0">
                    <a:pos x="85" y="15"/>
                  </a:cxn>
                  <a:cxn ang="0">
                    <a:pos x="53" y="0"/>
                  </a:cxn>
                  <a:cxn ang="0">
                    <a:pos x="26" y="15"/>
                  </a:cxn>
                  <a:cxn ang="0">
                    <a:pos x="3" y="16"/>
                  </a:cxn>
                  <a:cxn ang="0">
                    <a:pos x="1" y="19"/>
                  </a:cxn>
                  <a:cxn ang="0">
                    <a:pos x="0" y="55"/>
                  </a:cxn>
                  <a:cxn ang="0">
                    <a:pos x="53" y="122"/>
                  </a:cxn>
                  <a:cxn ang="0">
                    <a:pos x="70" y="114"/>
                  </a:cxn>
                  <a:cxn ang="0">
                    <a:pos x="70" y="112"/>
                  </a:cxn>
                  <a:cxn ang="0">
                    <a:pos x="66" y="97"/>
                  </a:cxn>
                </a:cxnLst>
                <a:rect l="0" t="0" r="r" b="b"/>
                <a:pathLst>
                  <a:path w="107" h="122">
                    <a:moveTo>
                      <a:pt x="66" y="97"/>
                    </a:moveTo>
                    <a:cubicBezTo>
                      <a:pt x="66" y="81"/>
                      <a:pt x="79" y="68"/>
                      <a:pt x="95" y="68"/>
                    </a:cubicBezTo>
                    <a:cubicBezTo>
                      <a:pt x="98" y="68"/>
                      <a:pt x="101" y="68"/>
                      <a:pt x="103" y="69"/>
                    </a:cubicBezTo>
                    <a:cubicBezTo>
                      <a:pt x="104" y="69"/>
                      <a:pt x="105" y="68"/>
                      <a:pt x="105" y="67"/>
                    </a:cubicBezTo>
                    <a:cubicBezTo>
                      <a:pt x="106" y="63"/>
                      <a:pt x="107" y="59"/>
                      <a:pt x="107" y="55"/>
                    </a:cubicBezTo>
                    <a:cubicBezTo>
                      <a:pt x="107" y="55"/>
                      <a:pt x="107" y="20"/>
                      <a:pt x="107" y="20"/>
                    </a:cubicBezTo>
                    <a:cubicBezTo>
                      <a:pt x="107" y="17"/>
                      <a:pt x="105" y="17"/>
                      <a:pt x="104" y="17"/>
                    </a:cubicBezTo>
                    <a:cubicBezTo>
                      <a:pt x="98" y="17"/>
                      <a:pt x="91" y="17"/>
                      <a:pt x="85" y="15"/>
                    </a:cubicBezTo>
                    <a:cubicBezTo>
                      <a:pt x="71" y="11"/>
                      <a:pt x="58" y="0"/>
                      <a:pt x="53" y="0"/>
                    </a:cubicBezTo>
                    <a:cubicBezTo>
                      <a:pt x="49" y="0"/>
                      <a:pt x="40" y="11"/>
                      <a:pt x="26" y="15"/>
                    </a:cubicBezTo>
                    <a:cubicBezTo>
                      <a:pt x="18" y="17"/>
                      <a:pt x="10" y="17"/>
                      <a:pt x="3" y="16"/>
                    </a:cubicBezTo>
                    <a:cubicBezTo>
                      <a:pt x="2" y="16"/>
                      <a:pt x="1" y="16"/>
                      <a:pt x="1" y="19"/>
                    </a:cubicBezTo>
                    <a:cubicBezTo>
                      <a:pt x="1" y="20"/>
                      <a:pt x="0" y="55"/>
                      <a:pt x="0" y="55"/>
                    </a:cubicBezTo>
                    <a:cubicBezTo>
                      <a:pt x="0" y="90"/>
                      <a:pt x="43" y="122"/>
                      <a:pt x="53" y="122"/>
                    </a:cubicBezTo>
                    <a:cubicBezTo>
                      <a:pt x="57" y="122"/>
                      <a:pt x="62" y="120"/>
                      <a:pt x="70" y="114"/>
                    </a:cubicBezTo>
                    <a:cubicBezTo>
                      <a:pt x="71" y="113"/>
                      <a:pt x="70" y="113"/>
                      <a:pt x="70" y="112"/>
                    </a:cubicBezTo>
                    <a:cubicBezTo>
                      <a:pt x="67" y="108"/>
                      <a:pt x="66" y="102"/>
                      <a:pt x="66" y="97"/>
                    </a:cubicBezTo>
                  </a:path>
                </a:pathLst>
              </a:custGeom>
              <a:grpFill/>
              <a:ln w="9525">
                <a:noFill/>
                <a:round/>
                <a:headEnd/>
                <a:tailEnd/>
              </a:ln>
            </p:spPr>
            <p:txBody>
              <a:bodyPr anchor="ctr"/>
              <a:lstStyle/>
              <a:p>
                <a:pPr algn="ctr"/>
                <a:endParaRPr/>
              </a:p>
            </p:txBody>
          </p:sp>
          <p:sp>
            <p:nvSpPr>
              <p:cNvPr id="82" name="Freeform: Shape 30">
                <a:extLst>
                  <a:ext uri="{FF2B5EF4-FFF2-40B4-BE49-F238E27FC236}">
                    <a16:creationId xmlns:a16="http://schemas.microsoft.com/office/drawing/2014/main" xmlns="" id="{CA70E60C-8642-4097-A7C7-4CCA58B9F52A}"/>
                  </a:ext>
                </a:extLst>
              </p:cNvPr>
              <p:cNvSpPr>
                <a:spLocks/>
              </p:cNvSpPr>
              <p:nvPr/>
            </p:nvSpPr>
            <p:spPr bwMode="auto">
              <a:xfrm>
                <a:off x="2471738" y="3198256"/>
                <a:ext cx="109537" cy="73025"/>
              </a:xfrm>
              <a:custGeom>
                <a:avLst/>
                <a:gdLst/>
                <a:ahLst/>
                <a:cxnLst>
                  <a:cxn ang="0">
                    <a:pos x="24" y="31"/>
                  </a:cxn>
                  <a:cxn ang="0">
                    <a:pos x="20" y="31"/>
                  </a:cxn>
                  <a:cxn ang="0">
                    <a:pos x="2" y="17"/>
                  </a:cxn>
                  <a:cxn ang="0">
                    <a:pos x="1" y="14"/>
                  </a:cxn>
                  <a:cxn ang="0">
                    <a:pos x="4" y="11"/>
                  </a:cxn>
                  <a:cxn ang="0">
                    <a:pos x="7" y="10"/>
                  </a:cxn>
                  <a:cxn ang="0">
                    <a:pos x="19" y="19"/>
                  </a:cxn>
                  <a:cxn ang="0">
                    <a:pos x="23" y="18"/>
                  </a:cxn>
                  <a:cxn ang="0">
                    <a:pos x="40" y="1"/>
                  </a:cxn>
                  <a:cxn ang="0">
                    <a:pos x="44" y="1"/>
                  </a:cxn>
                  <a:cxn ang="0">
                    <a:pos x="47" y="3"/>
                  </a:cxn>
                  <a:cxn ang="0">
                    <a:pos x="47" y="7"/>
                  </a:cxn>
                  <a:cxn ang="0">
                    <a:pos x="24" y="31"/>
                  </a:cxn>
                </a:cxnLst>
                <a:rect l="0" t="0" r="r" b="b"/>
                <a:pathLst>
                  <a:path w="48" h="32">
                    <a:moveTo>
                      <a:pt x="24" y="31"/>
                    </a:moveTo>
                    <a:cubicBezTo>
                      <a:pt x="23" y="32"/>
                      <a:pt x="21" y="32"/>
                      <a:pt x="20" y="31"/>
                    </a:cubicBezTo>
                    <a:cubicBezTo>
                      <a:pt x="2" y="17"/>
                      <a:pt x="2" y="17"/>
                      <a:pt x="2" y="17"/>
                    </a:cubicBezTo>
                    <a:cubicBezTo>
                      <a:pt x="1" y="17"/>
                      <a:pt x="0" y="15"/>
                      <a:pt x="1" y="14"/>
                    </a:cubicBezTo>
                    <a:cubicBezTo>
                      <a:pt x="4" y="11"/>
                      <a:pt x="4" y="11"/>
                      <a:pt x="4" y="11"/>
                    </a:cubicBezTo>
                    <a:cubicBezTo>
                      <a:pt x="4" y="9"/>
                      <a:pt x="6" y="9"/>
                      <a:pt x="7" y="10"/>
                    </a:cubicBezTo>
                    <a:cubicBezTo>
                      <a:pt x="19" y="19"/>
                      <a:pt x="19" y="19"/>
                      <a:pt x="19" y="19"/>
                    </a:cubicBezTo>
                    <a:cubicBezTo>
                      <a:pt x="20" y="20"/>
                      <a:pt x="22" y="20"/>
                      <a:pt x="23" y="18"/>
                    </a:cubicBezTo>
                    <a:cubicBezTo>
                      <a:pt x="40" y="1"/>
                      <a:pt x="40" y="1"/>
                      <a:pt x="40" y="1"/>
                    </a:cubicBezTo>
                    <a:cubicBezTo>
                      <a:pt x="41" y="0"/>
                      <a:pt x="43" y="0"/>
                      <a:pt x="44" y="1"/>
                    </a:cubicBezTo>
                    <a:cubicBezTo>
                      <a:pt x="47" y="3"/>
                      <a:pt x="47" y="3"/>
                      <a:pt x="47" y="3"/>
                    </a:cubicBezTo>
                    <a:cubicBezTo>
                      <a:pt x="48" y="4"/>
                      <a:pt x="48" y="6"/>
                      <a:pt x="47" y="7"/>
                    </a:cubicBezTo>
                    <a:lnTo>
                      <a:pt x="24" y="31"/>
                    </a:lnTo>
                    <a:close/>
                  </a:path>
                </a:pathLst>
              </a:custGeom>
              <a:grpFill/>
              <a:ln w="9525">
                <a:noFill/>
                <a:round/>
                <a:headEnd/>
                <a:tailEnd/>
              </a:ln>
            </p:spPr>
            <p:txBody>
              <a:bodyPr anchor="ctr"/>
              <a:lstStyle/>
              <a:p>
                <a:pPr algn="ctr"/>
                <a:endParaRPr/>
              </a:p>
            </p:txBody>
          </p:sp>
        </p:grpSp>
      </p:grpSp>
      <p:grpSp>
        <p:nvGrpSpPr>
          <p:cNvPr id="84" name="组合 83">
            <a:extLst>
              <a:ext uri="{FF2B5EF4-FFF2-40B4-BE49-F238E27FC236}">
                <a16:creationId xmlns:a16="http://schemas.microsoft.com/office/drawing/2014/main" xmlns="" id="{1961CFDF-CDB0-45F8-932F-0DD3A546804A}"/>
              </a:ext>
            </a:extLst>
          </p:cNvPr>
          <p:cNvGrpSpPr/>
          <p:nvPr/>
        </p:nvGrpSpPr>
        <p:grpSpPr>
          <a:xfrm>
            <a:off x="5417556" y="2027711"/>
            <a:ext cx="2023640" cy="1804638"/>
            <a:chOff x="3189015" y="1672109"/>
            <a:chExt cx="1776423" cy="1584176"/>
          </a:xfrm>
          <a:effectLst>
            <a:outerShdw blurRad="50800" dist="38100" dir="2700000" algn="tl" rotWithShape="0">
              <a:prstClr val="black">
                <a:alpha val="20000"/>
              </a:prstClr>
            </a:outerShdw>
          </a:effectLst>
        </p:grpSpPr>
        <p:sp>
          <p:nvSpPr>
            <p:cNvPr id="85" name="íṡľíḍè-Rectangle 17">
              <a:extLst>
                <a:ext uri="{FF2B5EF4-FFF2-40B4-BE49-F238E27FC236}">
                  <a16:creationId xmlns:a16="http://schemas.microsoft.com/office/drawing/2014/main" xmlns="" id="{123A49EE-A712-4108-8829-C09CFEE7162A}"/>
                </a:ext>
              </a:extLst>
            </p:cNvPr>
            <p:cNvSpPr/>
            <p:nvPr/>
          </p:nvSpPr>
          <p:spPr>
            <a:xfrm>
              <a:off x="3189015" y="1672109"/>
              <a:ext cx="1776423" cy="1584176"/>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Arial"/>
                <a:ea typeface="微软雅黑"/>
                <a:cs typeface="+mn-cs"/>
              </a:endParaRPr>
            </a:p>
          </p:txBody>
        </p:sp>
        <p:sp>
          <p:nvSpPr>
            <p:cNvPr id="86" name="文本框 85">
              <a:extLst>
                <a:ext uri="{FF2B5EF4-FFF2-40B4-BE49-F238E27FC236}">
                  <a16:creationId xmlns:a16="http://schemas.microsoft.com/office/drawing/2014/main" xmlns="" id="{0F5E84CD-3160-468A-8693-302B1951E0A0}"/>
                </a:ext>
              </a:extLst>
            </p:cNvPr>
            <p:cNvSpPr txBox="1"/>
            <p:nvPr/>
          </p:nvSpPr>
          <p:spPr>
            <a:xfrm>
              <a:off x="3597284" y="2640151"/>
              <a:ext cx="959884" cy="351231"/>
            </a:xfrm>
            <a:prstGeom prst="rect">
              <a:avLst/>
            </a:prstGeom>
            <a:noFill/>
          </p:spPr>
          <p:txBody>
            <a:bodyPr wrap="square" rtlCol="0">
              <a:spAutoFit/>
              <a:scene3d>
                <a:camera prst="orthographicFront"/>
                <a:lightRig rig="threePt" dir="t"/>
              </a:scene3d>
              <a:sp3d contourW="12700"/>
            </a:bodyPr>
            <a:lstStyle/>
            <a:p>
              <a:pPr algn="ctr" fontAlgn="auto">
                <a:spcBef>
                  <a:spcPts val="0"/>
                </a:spcBef>
                <a:spcAft>
                  <a:spcPts val="0"/>
                </a:spcAft>
              </a:pPr>
              <a:endParaRPr lang="zh-CN" altLang="en-US" sz="2000" b="1" dirty="0">
                <a:solidFill>
                  <a:prstClr val="white"/>
                </a:solidFill>
                <a:latin typeface="微软雅黑"/>
                <a:ea typeface="微软雅黑"/>
              </a:endParaRPr>
            </a:p>
          </p:txBody>
        </p:sp>
        <p:grpSp>
          <p:nvGrpSpPr>
            <p:cNvPr id="87" name="Group 28">
              <a:extLst>
                <a:ext uri="{FF2B5EF4-FFF2-40B4-BE49-F238E27FC236}">
                  <a16:creationId xmlns:a16="http://schemas.microsoft.com/office/drawing/2014/main" xmlns="" id="{484B69AA-7332-4D7B-83DE-21FE178E675D}"/>
                </a:ext>
              </a:extLst>
            </p:cNvPr>
            <p:cNvGrpSpPr/>
            <p:nvPr/>
          </p:nvGrpSpPr>
          <p:grpSpPr>
            <a:xfrm>
              <a:off x="3820444" y="2098670"/>
              <a:ext cx="513562" cy="525502"/>
              <a:chOff x="2308225" y="3012522"/>
              <a:chExt cx="273050" cy="279400"/>
            </a:xfrm>
            <a:solidFill>
              <a:schemeClr val="bg1"/>
            </a:solidFill>
          </p:grpSpPr>
          <p:sp>
            <p:nvSpPr>
              <p:cNvPr id="88" name="Freeform: Shape 29">
                <a:extLst>
                  <a:ext uri="{FF2B5EF4-FFF2-40B4-BE49-F238E27FC236}">
                    <a16:creationId xmlns:a16="http://schemas.microsoft.com/office/drawing/2014/main" xmlns="" id="{9CACA868-E021-4840-B55F-BAE776F82466}"/>
                  </a:ext>
                </a:extLst>
              </p:cNvPr>
              <p:cNvSpPr>
                <a:spLocks/>
              </p:cNvSpPr>
              <p:nvPr/>
            </p:nvSpPr>
            <p:spPr bwMode="auto">
              <a:xfrm>
                <a:off x="2308225" y="3012522"/>
                <a:ext cx="246062" cy="279400"/>
              </a:xfrm>
              <a:custGeom>
                <a:avLst/>
                <a:gdLst/>
                <a:ahLst/>
                <a:cxnLst>
                  <a:cxn ang="0">
                    <a:pos x="66" y="97"/>
                  </a:cxn>
                  <a:cxn ang="0">
                    <a:pos x="95" y="68"/>
                  </a:cxn>
                  <a:cxn ang="0">
                    <a:pos x="103" y="69"/>
                  </a:cxn>
                  <a:cxn ang="0">
                    <a:pos x="105" y="67"/>
                  </a:cxn>
                  <a:cxn ang="0">
                    <a:pos x="107" y="55"/>
                  </a:cxn>
                  <a:cxn ang="0">
                    <a:pos x="107" y="20"/>
                  </a:cxn>
                  <a:cxn ang="0">
                    <a:pos x="104" y="17"/>
                  </a:cxn>
                  <a:cxn ang="0">
                    <a:pos x="85" y="15"/>
                  </a:cxn>
                  <a:cxn ang="0">
                    <a:pos x="53" y="0"/>
                  </a:cxn>
                  <a:cxn ang="0">
                    <a:pos x="26" y="15"/>
                  </a:cxn>
                  <a:cxn ang="0">
                    <a:pos x="3" y="16"/>
                  </a:cxn>
                  <a:cxn ang="0">
                    <a:pos x="1" y="19"/>
                  </a:cxn>
                  <a:cxn ang="0">
                    <a:pos x="0" y="55"/>
                  </a:cxn>
                  <a:cxn ang="0">
                    <a:pos x="53" y="122"/>
                  </a:cxn>
                  <a:cxn ang="0">
                    <a:pos x="70" y="114"/>
                  </a:cxn>
                  <a:cxn ang="0">
                    <a:pos x="70" y="112"/>
                  </a:cxn>
                  <a:cxn ang="0">
                    <a:pos x="66" y="97"/>
                  </a:cxn>
                </a:cxnLst>
                <a:rect l="0" t="0" r="r" b="b"/>
                <a:pathLst>
                  <a:path w="107" h="122">
                    <a:moveTo>
                      <a:pt x="66" y="97"/>
                    </a:moveTo>
                    <a:cubicBezTo>
                      <a:pt x="66" y="81"/>
                      <a:pt x="79" y="68"/>
                      <a:pt x="95" y="68"/>
                    </a:cubicBezTo>
                    <a:cubicBezTo>
                      <a:pt x="98" y="68"/>
                      <a:pt x="101" y="68"/>
                      <a:pt x="103" y="69"/>
                    </a:cubicBezTo>
                    <a:cubicBezTo>
                      <a:pt x="104" y="69"/>
                      <a:pt x="105" y="68"/>
                      <a:pt x="105" y="67"/>
                    </a:cubicBezTo>
                    <a:cubicBezTo>
                      <a:pt x="106" y="63"/>
                      <a:pt x="107" y="59"/>
                      <a:pt x="107" y="55"/>
                    </a:cubicBezTo>
                    <a:cubicBezTo>
                      <a:pt x="107" y="55"/>
                      <a:pt x="107" y="20"/>
                      <a:pt x="107" y="20"/>
                    </a:cubicBezTo>
                    <a:cubicBezTo>
                      <a:pt x="107" y="17"/>
                      <a:pt x="105" y="17"/>
                      <a:pt x="104" y="17"/>
                    </a:cubicBezTo>
                    <a:cubicBezTo>
                      <a:pt x="98" y="17"/>
                      <a:pt x="91" y="17"/>
                      <a:pt x="85" y="15"/>
                    </a:cubicBezTo>
                    <a:cubicBezTo>
                      <a:pt x="71" y="11"/>
                      <a:pt x="58" y="0"/>
                      <a:pt x="53" y="0"/>
                    </a:cubicBezTo>
                    <a:cubicBezTo>
                      <a:pt x="49" y="0"/>
                      <a:pt x="40" y="11"/>
                      <a:pt x="26" y="15"/>
                    </a:cubicBezTo>
                    <a:cubicBezTo>
                      <a:pt x="18" y="17"/>
                      <a:pt x="10" y="17"/>
                      <a:pt x="3" y="16"/>
                    </a:cubicBezTo>
                    <a:cubicBezTo>
                      <a:pt x="2" y="16"/>
                      <a:pt x="1" y="16"/>
                      <a:pt x="1" y="19"/>
                    </a:cubicBezTo>
                    <a:cubicBezTo>
                      <a:pt x="1" y="20"/>
                      <a:pt x="0" y="55"/>
                      <a:pt x="0" y="55"/>
                    </a:cubicBezTo>
                    <a:cubicBezTo>
                      <a:pt x="0" y="90"/>
                      <a:pt x="43" y="122"/>
                      <a:pt x="53" y="122"/>
                    </a:cubicBezTo>
                    <a:cubicBezTo>
                      <a:pt x="57" y="122"/>
                      <a:pt x="62" y="120"/>
                      <a:pt x="70" y="114"/>
                    </a:cubicBezTo>
                    <a:cubicBezTo>
                      <a:pt x="71" y="113"/>
                      <a:pt x="70" y="113"/>
                      <a:pt x="70" y="112"/>
                    </a:cubicBezTo>
                    <a:cubicBezTo>
                      <a:pt x="67" y="108"/>
                      <a:pt x="66" y="102"/>
                      <a:pt x="66" y="97"/>
                    </a:cubicBezTo>
                  </a:path>
                </a:pathLst>
              </a:custGeom>
              <a:grpFill/>
              <a:ln w="9525">
                <a:noFill/>
                <a:round/>
                <a:headEnd/>
                <a:tailEnd/>
              </a:ln>
            </p:spPr>
            <p:txBody>
              <a:bodyPr anchor="ctr"/>
              <a:lstStyle/>
              <a:p>
                <a:pPr algn="ctr"/>
                <a:endParaRPr/>
              </a:p>
            </p:txBody>
          </p:sp>
          <p:sp>
            <p:nvSpPr>
              <p:cNvPr id="89" name="Freeform: Shape 30">
                <a:extLst>
                  <a:ext uri="{FF2B5EF4-FFF2-40B4-BE49-F238E27FC236}">
                    <a16:creationId xmlns:a16="http://schemas.microsoft.com/office/drawing/2014/main" xmlns="" id="{0D98BD78-B337-4F19-B76A-5CEA005C4D05}"/>
                  </a:ext>
                </a:extLst>
              </p:cNvPr>
              <p:cNvSpPr>
                <a:spLocks/>
              </p:cNvSpPr>
              <p:nvPr/>
            </p:nvSpPr>
            <p:spPr bwMode="auto">
              <a:xfrm>
                <a:off x="2471738" y="3198256"/>
                <a:ext cx="109537" cy="73025"/>
              </a:xfrm>
              <a:custGeom>
                <a:avLst/>
                <a:gdLst/>
                <a:ahLst/>
                <a:cxnLst>
                  <a:cxn ang="0">
                    <a:pos x="24" y="31"/>
                  </a:cxn>
                  <a:cxn ang="0">
                    <a:pos x="20" y="31"/>
                  </a:cxn>
                  <a:cxn ang="0">
                    <a:pos x="2" y="17"/>
                  </a:cxn>
                  <a:cxn ang="0">
                    <a:pos x="1" y="14"/>
                  </a:cxn>
                  <a:cxn ang="0">
                    <a:pos x="4" y="11"/>
                  </a:cxn>
                  <a:cxn ang="0">
                    <a:pos x="7" y="10"/>
                  </a:cxn>
                  <a:cxn ang="0">
                    <a:pos x="19" y="19"/>
                  </a:cxn>
                  <a:cxn ang="0">
                    <a:pos x="23" y="18"/>
                  </a:cxn>
                  <a:cxn ang="0">
                    <a:pos x="40" y="1"/>
                  </a:cxn>
                  <a:cxn ang="0">
                    <a:pos x="44" y="1"/>
                  </a:cxn>
                  <a:cxn ang="0">
                    <a:pos x="47" y="3"/>
                  </a:cxn>
                  <a:cxn ang="0">
                    <a:pos x="47" y="7"/>
                  </a:cxn>
                  <a:cxn ang="0">
                    <a:pos x="24" y="31"/>
                  </a:cxn>
                </a:cxnLst>
                <a:rect l="0" t="0" r="r" b="b"/>
                <a:pathLst>
                  <a:path w="48" h="32">
                    <a:moveTo>
                      <a:pt x="24" y="31"/>
                    </a:moveTo>
                    <a:cubicBezTo>
                      <a:pt x="23" y="32"/>
                      <a:pt x="21" y="32"/>
                      <a:pt x="20" y="31"/>
                    </a:cubicBezTo>
                    <a:cubicBezTo>
                      <a:pt x="2" y="17"/>
                      <a:pt x="2" y="17"/>
                      <a:pt x="2" y="17"/>
                    </a:cubicBezTo>
                    <a:cubicBezTo>
                      <a:pt x="1" y="17"/>
                      <a:pt x="0" y="15"/>
                      <a:pt x="1" y="14"/>
                    </a:cubicBezTo>
                    <a:cubicBezTo>
                      <a:pt x="4" y="11"/>
                      <a:pt x="4" y="11"/>
                      <a:pt x="4" y="11"/>
                    </a:cubicBezTo>
                    <a:cubicBezTo>
                      <a:pt x="4" y="9"/>
                      <a:pt x="6" y="9"/>
                      <a:pt x="7" y="10"/>
                    </a:cubicBezTo>
                    <a:cubicBezTo>
                      <a:pt x="19" y="19"/>
                      <a:pt x="19" y="19"/>
                      <a:pt x="19" y="19"/>
                    </a:cubicBezTo>
                    <a:cubicBezTo>
                      <a:pt x="20" y="20"/>
                      <a:pt x="22" y="20"/>
                      <a:pt x="23" y="18"/>
                    </a:cubicBezTo>
                    <a:cubicBezTo>
                      <a:pt x="40" y="1"/>
                      <a:pt x="40" y="1"/>
                      <a:pt x="40" y="1"/>
                    </a:cubicBezTo>
                    <a:cubicBezTo>
                      <a:pt x="41" y="0"/>
                      <a:pt x="43" y="0"/>
                      <a:pt x="44" y="1"/>
                    </a:cubicBezTo>
                    <a:cubicBezTo>
                      <a:pt x="47" y="3"/>
                      <a:pt x="47" y="3"/>
                      <a:pt x="47" y="3"/>
                    </a:cubicBezTo>
                    <a:cubicBezTo>
                      <a:pt x="48" y="4"/>
                      <a:pt x="48" y="6"/>
                      <a:pt x="47" y="7"/>
                    </a:cubicBezTo>
                    <a:lnTo>
                      <a:pt x="24" y="31"/>
                    </a:lnTo>
                    <a:close/>
                  </a:path>
                </a:pathLst>
              </a:custGeom>
              <a:grpFill/>
              <a:ln w="9525">
                <a:noFill/>
                <a:round/>
                <a:headEnd/>
                <a:tailEnd/>
              </a:ln>
            </p:spPr>
            <p:txBody>
              <a:bodyPr anchor="ctr"/>
              <a:lstStyle/>
              <a:p>
                <a:pPr algn="ctr"/>
                <a:endParaRPr/>
              </a:p>
            </p:txBody>
          </p:sp>
        </p:grpSp>
      </p:grpSp>
      <p:grpSp>
        <p:nvGrpSpPr>
          <p:cNvPr id="90" name="组合 89">
            <a:extLst>
              <a:ext uri="{FF2B5EF4-FFF2-40B4-BE49-F238E27FC236}">
                <a16:creationId xmlns:a16="http://schemas.microsoft.com/office/drawing/2014/main" xmlns="" id="{B5D5EE87-157D-4877-8E5B-057CB87FBCA2}"/>
              </a:ext>
            </a:extLst>
          </p:cNvPr>
          <p:cNvGrpSpPr/>
          <p:nvPr/>
        </p:nvGrpSpPr>
        <p:grpSpPr>
          <a:xfrm>
            <a:off x="7769705" y="2027711"/>
            <a:ext cx="2023640" cy="1804638"/>
            <a:chOff x="3189015" y="1672109"/>
            <a:chExt cx="1776423" cy="1584176"/>
          </a:xfrm>
          <a:effectLst>
            <a:outerShdw blurRad="50800" dist="38100" dir="2700000" algn="tl" rotWithShape="0">
              <a:prstClr val="black">
                <a:alpha val="20000"/>
              </a:prstClr>
            </a:outerShdw>
          </a:effectLst>
        </p:grpSpPr>
        <p:sp>
          <p:nvSpPr>
            <p:cNvPr id="91" name="íṡľíḍè-Rectangle 17">
              <a:extLst>
                <a:ext uri="{FF2B5EF4-FFF2-40B4-BE49-F238E27FC236}">
                  <a16:creationId xmlns:a16="http://schemas.microsoft.com/office/drawing/2014/main" xmlns="" id="{58C201C8-1378-4DE5-BC0C-CE8294931C5F}"/>
                </a:ext>
              </a:extLst>
            </p:cNvPr>
            <p:cNvSpPr/>
            <p:nvPr/>
          </p:nvSpPr>
          <p:spPr>
            <a:xfrm>
              <a:off x="3189015" y="1672109"/>
              <a:ext cx="1776423" cy="1584176"/>
            </a:xfrm>
            <a:prstGeom prst="rect">
              <a:avLst/>
            </a:prstGeom>
            <a:solidFill>
              <a:srgbClr val="FFC000"/>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Arial"/>
                <a:ea typeface="微软雅黑"/>
                <a:cs typeface="+mn-cs"/>
              </a:endParaRPr>
            </a:p>
          </p:txBody>
        </p:sp>
        <p:sp>
          <p:nvSpPr>
            <p:cNvPr id="92" name="文本框 91">
              <a:extLst>
                <a:ext uri="{FF2B5EF4-FFF2-40B4-BE49-F238E27FC236}">
                  <a16:creationId xmlns:a16="http://schemas.microsoft.com/office/drawing/2014/main" xmlns="" id="{CD33A36A-1B33-4C34-9689-4B288829BF96}"/>
                </a:ext>
              </a:extLst>
            </p:cNvPr>
            <p:cNvSpPr txBox="1"/>
            <p:nvPr/>
          </p:nvSpPr>
          <p:spPr>
            <a:xfrm>
              <a:off x="3597284" y="2640151"/>
              <a:ext cx="959884" cy="351231"/>
            </a:xfrm>
            <a:prstGeom prst="rect">
              <a:avLst/>
            </a:prstGeom>
            <a:noFill/>
          </p:spPr>
          <p:txBody>
            <a:bodyPr wrap="square" rtlCol="0">
              <a:spAutoFit/>
              <a:scene3d>
                <a:camera prst="orthographicFront"/>
                <a:lightRig rig="threePt" dir="t"/>
              </a:scene3d>
              <a:sp3d contourW="12700"/>
            </a:bodyPr>
            <a:lstStyle/>
            <a:p>
              <a:pPr algn="ctr" fontAlgn="auto">
                <a:spcBef>
                  <a:spcPts val="0"/>
                </a:spcBef>
                <a:spcAft>
                  <a:spcPts val="0"/>
                </a:spcAft>
              </a:pPr>
              <a:endParaRPr lang="zh-CN" altLang="en-US" sz="2000" b="1" dirty="0">
                <a:solidFill>
                  <a:prstClr val="white"/>
                </a:solidFill>
                <a:latin typeface="微软雅黑"/>
                <a:ea typeface="微软雅黑"/>
              </a:endParaRPr>
            </a:p>
          </p:txBody>
        </p:sp>
        <p:grpSp>
          <p:nvGrpSpPr>
            <p:cNvPr id="93" name="Group 28">
              <a:extLst>
                <a:ext uri="{FF2B5EF4-FFF2-40B4-BE49-F238E27FC236}">
                  <a16:creationId xmlns:a16="http://schemas.microsoft.com/office/drawing/2014/main" xmlns="" id="{17BBEF1F-61D4-4F36-93A8-63F737808186}"/>
                </a:ext>
              </a:extLst>
            </p:cNvPr>
            <p:cNvGrpSpPr/>
            <p:nvPr/>
          </p:nvGrpSpPr>
          <p:grpSpPr>
            <a:xfrm>
              <a:off x="3820444" y="2098670"/>
              <a:ext cx="513562" cy="525502"/>
              <a:chOff x="2308225" y="3012522"/>
              <a:chExt cx="273050" cy="279400"/>
            </a:xfrm>
            <a:solidFill>
              <a:schemeClr val="bg1"/>
            </a:solidFill>
          </p:grpSpPr>
          <p:sp>
            <p:nvSpPr>
              <p:cNvPr id="94" name="Freeform: Shape 29">
                <a:extLst>
                  <a:ext uri="{FF2B5EF4-FFF2-40B4-BE49-F238E27FC236}">
                    <a16:creationId xmlns:a16="http://schemas.microsoft.com/office/drawing/2014/main" xmlns="" id="{A6F7DF60-6F78-4AB2-88F4-C192A78FFE3C}"/>
                  </a:ext>
                </a:extLst>
              </p:cNvPr>
              <p:cNvSpPr>
                <a:spLocks/>
              </p:cNvSpPr>
              <p:nvPr/>
            </p:nvSpPr>
            <p:spPr bwMode="auto">
              <a:xfrm>
                <a:off x="2308225" y="3012522"/>
                <a:ext cx="246062" cy="279400"/>
              </a:xfrm>
              <a:custGeom>
                <a:avLst/>
                <a:gdLst/>
                <a:ahLst/>
                <a:cxnLst>
                  <a:cxn ang="0">
                    <a:pos x="66" y="97"/>
                  </a:cxn>
                  <a:cxn ang="0">
                    <a:pos x="95" y="68"/>
                  </a:cxn>
                  <a:cxn ang="0">
                    <a:pos x="103" y="69"/>
                  </a:cxn>
                  <a:cxn ang="0">
                    <a:pos x="105" y="67"/>
                  </a:cxn>
                  <a:cxn ang="0">
                    <a:pos x="107" y="55"/>
                  </a:cxn>
                  <a:cxn ang="0">
                    <a:pos x="107" y="20"/>
                  </a:cxn>
                  <a:cxn ang="0">
                    <a:pos x="104" y="17"/>
                  </a:cxn>
                  <a:cxn ang="0">
                    <a:pos x="85" y="15"/>
                  </a:cxn>
                  <a:cxn ang="0">
                    <a:pos x="53" y="0"/>
                  </a:cxn>
                  <a:cxn ang="0">
                    <a:pos x="26" y="15"/>
                  </a:cxn>
                  <a:cxn ang="0">
                    <a:pos x="3" y="16"/>
                  </a:cxn>
                  <a:cxn ang="0">
                    <a:pos x="1" y="19"/>
                  </a:cxn>
                  <a:cxn ang="0">
                    <a:pos x="0" y="55"/>
                  </a:cxn>
                  <a:cxn ang="0">
                    <a:pos x="53" y="122"/>
                  </a:cxn>
                  <a:cxn ang="0">
                    <a:pos x="70" y="114"/>
                  </a:cxn>
                  <a:cxn ang="0">
                    <a:pos x="70" y="112"/>
                  </a:cxn>
                  <a:cxn ang="0">
                    <a:pos x="66" y="97"/>
                  </a:cxn>
                </a:cxnLst>
                <a:rect l="0" t="0" r="r" b="b"/>
                <a:pathLst>
                  <a:path w="107" h="122">
                    <a:moveTo>
                      <a:pt x="66" y="97"/>
                    </a:moveTo>
                    <a:cubicBezTo>
                      <a:pt x="66" y="81"/>
                      <a:pt x="79" y="68"/>
                      <a:pt x="95" y="68"/>
                    </a:cubicBezTo>
                    <a:cubicBezTo>
                      <a:pt x="98" y="68"/>
                      <a:pt x="101" y="68"/>
                      <a:pt x="103" y="69"/>
                    </a:cubicBezTo>
                    <a:cubicBezTo>
                      <a:pt x="104" y="69"/>
                      <a:pt x="105" y="68"/>
                      <a:pt x="105" y="67"/>
                    </a:cubicBezTo>
                    <a:cubicBezTo>
                      <a:pt x="106" y="63"/>
                      <a:pt x="107" y="59"/>
                      <a:pt x="107" y="55"/>
                    </a:cubicBezTo>
                    <a:cubicBezTo>
                      <a:pt x="107" y="55"/>
                      <a:pt x="107" y="20"/>
                      <a:pt x="107" y="20"/>
                    </a:cubicBezTo>
                    <a:cubicBezTo>
                      <a:pt x="107" y="17"/>
                      <a:pt x="105" y="17"/>
                      <a:pt x="104" y="17"/>
                    </a:cubicBezTo>
                    <a:cubicBezTo>
                      <a:pt x="98" y="17"/>
                      <a:pt x="91" y="17"/>
                      <a:pt x="85" y="15"/>
                    </a:cubicBezTo>
                    <a:cubicBezTo>
                      <a:pt x="71" y="11"/>
                      <a:pt x="58" y="0"/>
                      <a:pt x="53" y="0"/>
                    </a:cubicBezTo>
                    <a:cubicBezTo>
                      <a:pt x="49" y="0"/>
                      <a:pt x="40" y="11"/>
                      <a:pt x="26" y="15"/>
                    </a:cubicBezTo>
                    <a:cubicBezTo>
                      <a:pt x="18" y="17"/>
                      <a:pt x="10" y="17"/>
                      <a:pt x="3" y="16"/>
                    </a:cubicBezTo>
                    <a:cubicBezTo>
                      <a:pt x="2" y="16"/>
                      <a:pt x="1" y="16"/>
                      <a:pt x="1" y="19"/>
                    </a:cubicBezTo>
                    <a:cubicBezTo>
                      <a:pt x="1" y="20"/>
                      <a:pt x="0" y="55"/>
                      <a:pt x="0" y="55"/>
                    </a:cubicBezTo>
                    <a:cubicBezTo>
                      <a:pt x="0" y="90"/>
                      <a:pt x="43" y="122"/>
                      <a:pt x="53" y="122"/>
                    </a:cubicBezTo>
                    <a:cubicBezTo>
                      <a:pt x="57" y="122"/>
                      <a:pt x="62" y="120"/>
                      <a:pt x="70" y="114"/>
                    </a:cubicBezTo>
                    <a:cubicBezTo>
                      <a:pt x="71" y="113"/>
                      <a:pt x="70" y="113"/>
                      <a:pt x="70" y="112"/>
                    </a:cubicBezTo>
                    <a:cubicBezTo>
                      <a:pt x="67" y="108"/>
                      <a:pt x="66" y="102"/>
                      <a:pt x="66" y="97"/>
                    </a:cubicBezTo>
                  </a:path>
                </a:pathLst>
              </a:custGeom>
              <a:grpFill/>
              <a:ln w="9525">
                <a:noFill/>
                <a:round/>
                <a:headEnd/>
                <a:tailEnd/>
              </a:ln>
            </p:spPr>
            <p:txBody>
              <a:bodyPr anchor="ctr"/>
              <a:lstStyle/>
              <a:p>
                <a:pPr algn="ctr"/>
                <a:endParaRPr/>
              </a:p>
            </p:txBody>
          </p:sp>
          <p:sp>
            <p:nvSpPr>
              <p:cNvPr id="95" name="Freeform: Shape 30">
                <a:extLst>
                  <a:ext uri="{FF2B5EF4-FFF2-40B4-BE49-F238E27FC236}">
                    <a16:creationId xmlns:a16="http://schemas.microsoft.com/office/drawing/2014/main" xmlns="" id="{B6949690-8CCE-41D4-87F4-078C081B52B5}"/>
                  </a:ext>
                </a:extLst>
              </p:cNvPr>
              <p:cNvSpPr>
                <a:spLocks/>
              </p:cNvSpPr>
              <p:nvPr/>
            </p:nvSpPr>
            <p:spPr bwMode="auto">
              <a:xfrm>
                <a:off x="2471738" y="3198256"/>
                <a:ext cx="109537" cy="73025"/>
              </a:xfrm>
              <a:custGeom>
                <a:avLst/>
                <a:gdLst/>
                <a:ahLst/>
                <a:cxnLst>
                  <a:cxn ang="0">
                    <a:pos x="24" y="31"/>
                  </a:cxn>
                  <a:cxn ang="0">
                    <a:pos x="20" y="31"/>
                  </a:cxn>
                  <a:cxn ang="0">
                    <a:pos x="2" y="17"/>
                  </a:cxn>
                  <a:cxn ang="0">
                    <a:pos x="1" y="14"/>
                  </a:cxn>
                  <a:cxn ang="0">
                    <a:pos x="4" y="11"/>
                  </a:cxn>
                  <a:cxn ang="0">
                    <a:pos x="7" y="10"/>
                  </a:cxn>
                  <a:cxn ang="0">
                    <a:pos x="19" y="19"/>
                  </a:cxn>
                  <a:cxn ang="0">
                    <a:pos x="23" y="18"/>
                  </a:cxn>
                  <a:cxn ang="0">
                    <a:pos x="40" y="1"/>
                  </a:cxn>
                  <a:cxn ang="0">
                    <a:pos x="44" y="1"/>
                  </a:cxn>
                  <a:cxn ang="0">
                    <a:pos x="47" y="3"/>
                  </a:cxn>
                  <a:cxn ang="0">
                    <a:pos x="47" y="7"/>
                  </a:cxn>
                  <a:cxn ang="0">
                    <a:pos x="24" y="31"/>
                  </a:cxn>
                </a:cxnLst>
                <a:rect l="0" t="0" r="r" b="b"/>
                <a:pathLst>
                  <a:path w="48" h="32">
                    <a:moveTo>
                      <a:pt x="24" y="31"/>
                    </a:moveTo>
                    <a:cubicBezTo>
                      <a:pt x="23" y="32"/>
                      <a:pt x="21" y="32"/>
                      <a:pt x="20" y="31"/>
                    </a:cubicBezTo>
                    <a:cubicBezTo>
                      <a:pt x="2" y="17"/>
                      <a:pt x="2" y="17"/>
                      <a:pt x="2" y="17"/>
                    </a:cubicBezTo>
                    <a:cubicBezTo>
                      <a:pt x="1" y="17"/>
                      <a:pt x="0" y="15"/>
                      <a:pt x="1" y="14"/>
                    </a:cubicBezTo>
                    <a:cubicBezTo>
                      <a:pt x="4" y="11"/>
                      <a:pt x="4" y="11"/>
                      <a:pt x="4" y="11"/>
                    </a:cubicBezTo>
                    <a:cubicBezTo>
                      <a:pt x="4" y="9"/>
                      <a:pt x="6" y="9"/>
                      <a:pt x="7" y="10"/>
                    </a:cubicBezTo>
                    <a:cubicBezTo>
                      <a:pt x="19" y="19"/>
                      <a:pt x="19" y="19"/>
                      <a:pt x="19" y="19"/>
                    </a:cubicBezTo>
                    <a:cubicBezTo>
                      <a:pt x="20" y="20"/>
                      <a:pt x="22" y="20"/>
                      <a:pt x="23" y="18"/>
                    </a:cubicBezTo>
                    <a:cubicBezTo>
                      <a:pt x="40" y="1"/>
                      <a:pt x="40" y="1"/>
                      <a:pt x="40" y="1"/>
                    </a:cubicBezTo>
                    <a:cubicBezTo>
                      <a:pt x="41" y="0"/>
                      <a:pt x="43" y="0"/>
                      <a:pt x="44" y="1"/>
                    </a:cubicBezTo>
                    <a:cubicBezTo>
                      <a:pt x="47" y="3"/>
                      <a:pt x="47" y="3"/>
                      <a:pt x="47" y="3"/>
                    </a:cubicBezTo>
                    <a:cubicBezTo>
                      <a:pt x="48" y="4"/>
                      <a:pt x="48" y="6"/>
                      <a:pt x="47" y="7"/>
                    </a:cubicBezTo>
                    <a:lnTo>
                      <a:pt x="24" y="31"/>
                    </a:lnTo>
                    <a:close/>
                  </a:path>
                </a:pathLst>
              </a:custGeom>
              <a:grpFill/>
              <a:ln w="9525">
                <a:noFill/>
                <a:round/>
                <a:headEnd/>
                <a:tailEnd/>
              </a:ln>
            </p:spPr>
            <p:txBody>
              <a:bodyPr anchor="ctr"/>
              <a:lstStyle/>
              <a:p>
                <a:pPr algn="ctr"/>
                <a:endParaRPr/>
              </a:p>
            </p:txBody>
          </p:sp>
        </p:grpSp>
      </p:grpSp>
      <p:sp>
        <p:nvSpPr>
          <p:cNvPr id="98" name="矩形 97">
            <a:extLst>
              <a:ext uri="{FF2B5EF4-FFF2-40B4-BE49-F238E27FC236}">
                <a16:creationId xmlns:a16="http://schemas.microsoft.com/office/drawing/2014/main" xmlns="" id="{B6043767-DC6B-4254-9127-2CD5CBDB1CF9}"/>
              </a:ext>
            </a:extLst>
          </p:cNvPr>
          <p:cNvSpPr/>
          <p:nvPr/>
        </p:nvSpPr>
        <p:spPr>
          <a:xfrm>
            <a:off x="1379381" y="4152792"/>
            <a:ext cx="10099988" cy="2346283"/>
          </a:xfrm>
          <a:prstGeom prst="rect">
            <a:avLst/>
          </a:prstGeom>
        </p:spPr>
        <p:txBody>
          <a:bodyPr wrap="square">
            <a:spAutoFit/>
          </a:bodyPr>
          <a:lstStyle/>
          <a:p>
            <a:pPr algn="just">
              <a:lnSpc>
                <a:spcPct val="15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这一步是智能模糊测试的关键，它通过符号执行和约束求解技术、污点传播分析、执行路径遍历等技术手段，</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检测出可能产生漏洞的程序执行路径集合和输入数据集合</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例如，利用符号执行技术在符号执行过程中记录下输入数据的传播过程和传播后的表达形式，并通过约束求解得到在漏洞触发时执行的路径与原始输入数据之间的联系，从而得到触发执行路径异常的输入数据。</a:t>
            </a:r>
          </a:p>
        </p:txBody>
      </p:sp>
    </p:spTree>
    <p:extLst>
      <p:ext uri="{BB962C8B-B14F-4D97-AF65-F5344CB8AC3E}">
        <p14:creationId xmlns:p14="http://schemas.microsoft.com/office/powerpoint/2010/main" val="3288078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83"/>
                                        </p:tgtEl>
                                        <p:attrNameLst>
                                          <p:attrName>style.visibility</p:attrName>
                                        </p:attrNameLst>
                                      </p:cBhvr>
                                      <p:to>
                                        <p:strVal val="visible"/>
                                      </p:to>
                                    </p:set>
                                    <p:anim calcmode="lin" valueType="num">
                                      <p:cBhvr>
                                        <p:cTn id="11" dur="500" fill="hold"/>
                                        <p:tgtEl>
                                          <p:spTgt spid="83"/>
                                        </p:tgtEl>
                                        <p:attrNameLst>
                                          <p:attrName>ppt_w</p:attrName>
                                        </p:attrNameLst>
                                      </p:cBhvr>
                                      <p:tavLst>
                                        <p:tav tm="0">
                                          <p:val>
                                            <p:fltVal val="0"/>
                                          </p:val>
                                        </p:tav>
                                        <p:tav tm="100000">
                                          <p:val>
                                            <p:strVal val="#ppt_w"/>
                                          </p:val>
                                        </p:tav>
                                      </p:tavLst>
                                    </p:anim>
                                    <p:anim calcmode="lin" valueType="num">
                                      <p:cBhvr>
                                        <p:cTn id="12" dur="500" fill="hold"/>
                                        <p:tgtEl>
                                          <p:spTgt spid="83"/>
                                        </p:tgtEl>
                                        <p:attrNameLst>
                                          <p:attrName>ppt_h</p:attrName>
                                        </p:attrNameLst>
                                      </p:cBhvr>
                                      <p:tavLst>
                                        <p:tav tm="0">
                                          <p:val>
                                            <p:fltVal val="0"/>
                                          </p:val>
                                        </p:tav>
                                        <p:tav tm="100000">
                                          <p:val>
                                            <p:strVal val="#ppt_h"/>
                                          </p:val>
                                        </p:tav>
                                      </p:tavLst>
                                    </p:anim>
                                    <p:animEffect transition="in" filter="fade">
                                      <p:cBhvr>
                                        <p:cTn id="13" dur="500"/>
                                        <p:tgtEl>
                                          <p:spTgt spid="83"/>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84"/>
                                        </p:tgtEl>
                                        <p:attrNameLst>
                                          <p:attrName>style.visibility</p:attrName>
                                        </p:attrNameLst>
                                      </p:cBhvr>
                                      <p:to>
                                        <p:strVal val="visible"/>
                                      </p:to>
                                    </p:set>
                                    <p:anim calcmode="lin" valueType="num">
                                      <p:cBhvr>
                                        <p:cTn id="17" dur="500" fill="hold"/>
                                        <p:tgtEl>
                                          <p:spTgt spid="84"/>
                                        </p:tgtEl>
                                        <p:attrNameLst>
                                          <p:attrName>ppt_w</p:attrName>
                                        </p:attrNameLst>
                                      </p:cBhvr>
                                      <p:tavLst>
                                        <p:tav tm="0">
                                          <p:val>
                                            <p:fltVal val="0"/>
                                          </p:val>
                                        </p:tav>
                                        <p:tav tm="100000">
                                          <p:val>
                                            <p:strVal val="#ppt_w"/>
                                          </p:val>
                                        </p:tav>
                                      </p:tavLst>
                                    </p:anim>
                                    <p:anim calcmode="lin" valueType="num">
                                      <p:cBhvr>
                                        <p:cTn id="18" dur="500" fill="hold"/>
                                        <p:tgtEl>
                                          <p:spTgt spid="84"/>
                                        </p:tgtEl>
                                        <p:attrNameLst>
                                          <p:attrName>ppt_h</p:attrName>
                                        </p:attrNameLst>
                                      </p:cBhvr>
                                      <p:tavLst>
                                        <p:tav tm="0">
                                          <p:val>
                                            <p:fltVal val="0"/>
                                          </p:val>
                                        </p:tav>
                                        <p:tav tm="100000">
                                          <p:val>
                                            <p:strVal val="#ppt_h"/>
                                          </p:val>
                                        </p:tav>
                                      </p:tavLst>
                                    </p:anim>
                                    <p:animEffect transition="in" filter="fade">
                                      <p:cBhvr>
                                        <p:cTn id="19" dur="500"/>
                                        <p:tgtEl>
                                          <p:spTgt spid="84"/>
                                        </p:tgtEl>
                                      </p:cBhvr>
                                    </p:animEffect>
                                  </p:childTnLst>
                                </p:cTn>
                              </p:par>
                            </p:childTnLst>
                          </p:cTn>
                        </p:par>
                        <p:par>
                          <p:cTn id="20" fill="hold">
                            <p:stCondLst>
                              <p:cond delay="1500"/>
                            </p:stCondLst>
                            <p:childTnLst>
                              <p:par>
                                <p:cTn id="21" presetID="53" presetClass="entr" presetSubtype="16" fill="hold" nodeType="afterEffect">
                                  <p:stCondLst>
                                    <p:cond delay="0"/>
                                  </p:stCondLst>
                                  <p:childTnLst>
                                    <p:set>
                                      <p:cBhvr>
                                        <p:cTn id="22" dur="1" fill="hold">
                                          <p:stCondLst>
                                            <p:cond delay="0"/>
                                          </p:stCondLst>
                                        </p:cTn>
                                        <p:tgtEl>
                                          <p:spTgt spid="90"/>
                                        </p:tgtEl>
                                        <p:attrNameLst>
                                          <p:attrName>style.visibility</p:attrName>
                                        </p:attrNameLst>
                                      </p:cBhvr>
                                      <p:to>
                                        <p:strVal val="visible"/>
                                      </p:to>
                                    </p:set>
                                    <p:anim calcmode="lin" valueType="num">
                                      <p:cBhvr>
                                        <p:cTn id="23" dur="500" fill="hold"/>
                                        <p:tgtEl>
                                          <p:spTgt spid="90"/>
                                        </p:tgtEl>
                                        <p:attrNameLst>
                                          <p:attrName>ppt_w</p:attrName>
                                        </p:attrNameLst>
                                      </p:cBhvr>
                                      <p:tavLst>
                                        <p:tav tm="0">
                                          <p:val>
                                            <p:fltVal val="0"/>
                                          </p:val>
                                        </p:tav>
                                        <p:tav tm="100000">
                                          <p:val>
                                            <p:strVal val="#ppt_w"/>
                                          </p:val>
                                        </p:tav>
                                      </p:tavLst>
                                    </p:anim>
                                    <p:anim calcmode="lin" valueType="num">
                                      <p:cBhvr>
                                        <p:cTn id="24" dur="500" fill="hold"/>
                                        <p:tgtEl>
                                          <p:spTgt spid="90"/>
                                        </p:tgtEl>
                                        <p:attrNameLst>
                                          <p:attrName>ppt_h</p:attrName>
                                        </p:attrNameLst>
                                      </p:cBhvr>
                                      <p:tavLst>
                                        <p:tav tm="0">
                                          <p:val>
                                            <p:fltVal val="0"/>
                                          </p:val>
                                        </p:tav>
                                        <p:tav tm="100000">
                                          <p:val>
                                            <p:strVal val="#ppt_h"/>
                                          </p:val>
                                        </p:tav>
                                      </p:tavLst>
                                    </p:anim>
                                    <p:animEffect transition="in" filter="fade">
                                      <p:cBhvr>
                                        <p:cTn id="25" dur="500"/>
                                        <p:tgtEl>
                                          <p:spTgt spid="90"/>
                                        </p:tgtEl>
                                      </p:cBhvr>
                                    </p:animEffec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98"/>
                                        </p:tgtEl>
                                        <p:attrNameLst>
                                          <p:attrName>style.visibility</p:attrName>
                                        </p:attrNameLst>
                                      </p:cBhvr>
                                      <p:to>
                                        <p:strVal val="visible"/>
                                      </p:to>
                                    </p:set>
                                    <p:animEffect transition="in" filter="wipe(left)">
                                      <p:cBhvr>
                                        <p:cTn id="2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xmlns="" id="{AC0F91AE-3150-4A4F-BE5C-5BD47F5BEB70}"/>
              </a:ext>
            </a:extLst>
          </p:cNvPr>
          <p:cNvSpPr/>
          <p:nvPr/>
        </p:nvSpPr>
        <p:spPr>
          <a:xfrm>
            <a:off x="4981204" y="1528093"/>
            <a:ext cx="6768752" cy="5108600"/>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采用上述智能技术获得的输入数据集合进行安全检测，使</a:t>
            </a:r>
            <a:r>
              <a:rPr lang="zh-CN" altLang="en-US" sz="2400" b="1" dirty="0">
                <a:solidFill>
                  <a:srgbClr val="0050A3"/>
                </a:solidFill>
                <a:latin typeface="微软雅黑" panose="020B0503020204020204" pitchFamily="34" charset="-122"/>
                <a:ea typeface="微软雅黑" panose="020B0503020204020204" pitchFamily="34" charset="-122"/>
              </a:rPr>
              <a:t>后续的安全测试检测出安全缺陷和漏洞的机率大大增加。</a:t>
            </a:r>
            <a:r>
              <a:rPr lang="zh-CN" altLang="en-US" sz="2400" dirty="0">
                <a:solidFill>
                  <a:srgbClr val="0050A3"/>
                </a:solidFill>
                <a:latin typeface="微软雅黑" panose="020B0503020204020204" pitchFamily="34" charset="-122"/>
                <a:ea typeface="微软雅黑" panose="020B0503020204020204" pitchFamily="34" charset="-122"/>
              </a:rPr>
              <a:t>与传统的随机模糊测试技术相比，这些</a:t>
            </a:r>
            <a:r>
              <a:rPr lang="zh-CN" altLang="en-US" sz="2400" b="1" dirty="0">
                <a:solidFill>
                  <a:srgbClr val="0050A3"/>
                </a:solidFill>
                <a:latin typeface="微软雅黑" panose="020B0503020204020204" pitchFamily="34" charset="-122"/>
                <a:ea typeface="微软雅黑" panose="020B0503020204020204" pitchFamily="34" charset="-122"/>
              </a:rPr>
              <a:t>智能模糊测试技术</a:t>
            </a:r>
            <a:r>
              <a:rPr lang="zh-CN" altLang="en-US" sz="2400" dirty="0">
                <a:solidFill>
                  <a:srgbClr val="0050A3"/>
                </a:solidFill>
                <a:latin typeface="微软雅黑" panose="020B0503020204020204" pitchFamily="34" charset="-122"/>
                <a:ea typeface="微软雅黑" panose="020B0503020204020204" pitchFamily="34" charset="-122"/>
              </a:rPr>
              <a:t>的应用，由于了解了输入数据和执行路径之间的关系，因而</a:t>
            </a:r>
            <a:r>
              <a:rPr lang="zh-CN" altLang="en-US" sz="2400" b="1" dirty="0">
                <a:solidFill>
                  <a:srgbClr val="0050A3"/>
                </a:solidFill>
                <a:latin typeface="微软雅黑" panose="020B0503020204020204" pitchFamily="34" charset="-122"/>
                <a:ea typeface="微软雅黑" panose="020B0503020204020204" pitchFamily="34" charset="-122"/>
              </a:rPr>
              <a:t>生成的输入数据更有针对性，减少了大量无关测试数据的生成，提高了测试的效率</a:t>
            </a:r>
            <a:r>
              <a:rPr lang="zh-CN" altLang="en-US" sz="2400" dirty="0">
                <a:solidFill>
                  <a:srgbClr val="0050A3"/>
                </a:solidFill>
                <a:latin typeface="微软雅黑" panose="020B0503020204020204" pitchFamily="34" charset="-122"/>
                <a:ea typeface="微软雅黑" panose="020B0503020204020204" pitchFamily="34"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此外，在触发漏洞的同时，智能模糊测试技术包含了对漏洞成因的分析，极大减少了分析人员的工作量。</a:t>
            </a:r>
          </a:p>
        </p:txBody>
      </p:sp>
      <p:grpSp>
        <p:nvGrpSpPr>
          <p:cNvPr id="24" name="组合 23">
            <a:extLst>
              <a:ext uri="{FF2B5EF4-FFF2-40B4-BE49-F238E27FC236}">
                <a16:creationId xmlns:a16="http://schemas.microsoft.com/office/drawing/2014/main" xmlns="" id="{EC9C7C27-AF13-41FB-81CE-AC01AC5BCB37}"/>
              </a:ext>
            </a:extLst>
          </p:cNvPr>
          <p:cNvGrpSpPr/>
          <p:nvPr/>
        </p:nvGrpSpPr>
        <p:grpSpPr>
          <a:xfrm>
            <a:off x="2091490" y="837929"/>
            <a:ext cx="8675773" cy="474140"/>
            <a:chOff x="2091490" y="837929"/>
            <a:chExt cx="8675773" cy="474140"/>
          </a:xfrm>
        </p:grpSpPr>
        <p:cxnSp>
          <p:nvCxnSpPr>
            <p:cNvPr id="25" name="íślíḋè-Straight Connector 13">
              <a:extLst>
                <a:ext uri="{FF2B5EF4-FFF2-40B4-BE49-F238E27FC236}">
                  <a16:creationId xmlns:a16="http://schemas.microsoft.com/office/drawing/2014/main" xmlns="" id="{F0C8F9FE-33CF-46BD-9A82-EF1952E86887}"/>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xmlns="" id="{882577FC-5195-46E7-9160-DE050D728DD3}"/>
                </a:ext>
              </a:extLst>
            </p:cNvPr>
            <p:cNvSpPr/>
            <p:nvPr/>
          </p:nvSpPr>
          <p:spPr>
            <a:xfrm>
              <a:off x="2091490" y="837929"/>
              <a:ext cx="8675773"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利用分析获得的输入数据集合，对执行路径集合进行测试</a:t>
              </a:r>
            </a:p>
          </p:txBody>
        </p:sp>
      </p:grpSp>
      <p:grpSp>
        <p:nvGrpSpPr>
          <p:cNvPr id="5" name="组合 4">
            <a:extLst>
              <a:ext uri="{FF2B5EF4-FFF2-40B4-BE49-F238E27FC236}">
                <a16:creationId xmlns:a16="http://schemas.microsoft.com/office/drawing/2014/main" xmlns="" id="{06DF3A49-9070-4F69-ACD8-A21D654962FB}"/>
              </a:ext>
            </a:extLst>
          </p:cNvPr>
          <p:cNvGrpSpPr/>
          <p:nvPr/>
        </p:nvGrpSpPr>
        <p:grpSpPr>
          <a:xfrm>
            <a:off x="1172791" y="2104157"/>
            <a:ext cx="3593608" cy="3376664"/>
            <a:chOff x="1608904" y="2032149"/>
            <a:chExt cx="3593608" cy="3376664"/>
          </a:xfrm>
        </p:grpSpPr>
        <p:grpSp>
          <p:nvGrpSpPr>
            <p:cNvPr id="3" name="组合 2">
              <a:extLst>
                <a:ext uri="{FF2B5EF4-FFF2-40B4-BE49-F238E27FC236}">
                  <a16:creationId xmlns:a16="http://schemas.microsoft.com/office/drawing/2014/main" xmlns="" id="{7805053A-AACD-4B5A-858A-F41755159678}"/>
                </a:ext>
              </a:extLst>
            </p:cNvPr>
            <p:cNvGrpSpPr/>
            <p:nvPr/>
          </p:nvGrpSpPr>
          <p:grpSpPr>
            <a:xfrm>
              <a:off x="1608904" y="2032149"/>
              <a:ext cx="3593608" cy="3376664"/>
              <a:chOff x="4581211" y="2801439"/>
              <a:chExt cx="3219239" cy="3024896"/>
            </a:xfrm>
            <a:effectLst>
              <a:outerShdw blurRad="50800" dist="38100" dir="2700000" algn="tl" rotWithShape="0">
                <a:prstClr val="black">
                  <a:alpha val="20000"/>
                </a:prstClr>
              </a:outerShdw>
            </a:effectLst>
          </p:grpSpPr>
          <p:sp>
            <p:nvSpPr>
              <p:cNvPr id="37" name="ïṧḷïḓê-Straight Connector 4">
                <a:extLst>
                  <a:ext uri="{FF2B5EF4-FFF2-40B4-BE49-F238E27FC236}">
                    <a16:creationId xmlns:a16="http://schemas.microsoft.com/office/drawing/2014/main" xmlns="" id="{38F9B062-BF5D-4E02-AFE0-F66DE8077428}"/>
                  </a:ext>
                </a:extLst>
              </p:cNvPr>
              <p:cNvSpPr/>
              <p:nvPr/>
            </p:nvSpPr>
            <p:spPr>
              <a:xfrm flipH="1" flipV="1">
                <a:off x="5408338" y="3532214"/>
                <a:ext cx="389824" cy="389823"/>
              </a:xfrm>
              <a:prstGeom prst="line">
                <a:avLst/>
              </a:prstGeom>
              <a:ln w="12700">
                <a:solidFill>
                  <a:schemeClr val="bg1">
                    <a:lumMod val="50000"/>
                  </a:schemeClr>
                </a:solidFill>
                <a:miter lim="400000"/>
              </a:ln>
            </p:spPr>
            <p:txBody>
              <a:bodyPr anchor="ctr"/>
              <a:lstStyle/>
              <a:p>
                <a:pPr algn="ctr"/>
                <a:endParaRPr/>
              </a:p>
            </p:txBody>
          </p:sp>
          <p:sp>
            <p:nvSpPr>
              <p:cNvPr id="38" name="ïṧḷïḓê-Straight Connector 5">
                <a:extLst>
                  <a:ext uri="{FF2B5EF4-FFF2-40B4-BE49-F238E27FC236}">
                    <a16:creationId xmlns:a16="http://schemas.microsoft.com/office/drawing/2014/main" xmlns="" id="{77E63C9A-55C1-4E50-98D1-BF63B91B4883}"/>
                  </a:ext>
                </a:extLst>
              </p:cNvPr>
              <p:cNvSpPr/>
              <p:nvPr/>
            </p:nvSpPr>
            <p:spPr>
              <a:xfrm flipV="1">
                <a:off x="6583496" y="3531395"/>
                <a:ext cx="389824" cy="389823"/>
              </a:xfrm>
              <a:prstGeom prst="line">
                <a:avLst/>
              </a:prstGeom>
              <a:ln w="12700">
                <a:solidFill>
                  <a:schemeClr val="bg1">
                    <a:lumMod val="50000"/>
                  </a:schemeClr>
                </a:solidFill>
                <a:miter lim="400000"/>
              </a:ln>
            </p:spPr>
            <p:txBody>
              <a:bodyPr anchor="ctr"/>
              <a:lstStyle/>
              <a:p>
                <a:pPr algn="ctr"/>
                <a:endParaRPr/>
              </a:p>
            </p:txBody>
          </p:sp>
          <p:sp>
            <p:nvSpPr>
              <p:cNvPr id="39" name="i$liḋe-Straight Connector 6">
                <a:extLst>
                  <a:ext uri="{FF2B5EF4-FFF2-40B4-BE49-F238E27FC236}">
                    <a16:creationId xmlns:a16="http://schemas.microsoft.com/office/drawing/2014/main" xmlns="" id="{27A4BA7A-E460-45BB-AF20-6BD231FB6006}"/>
                  </a:ext>
                </a:extLst>
              </p:cNvPr>
              <p:cNvSpPr/>
              <p:nvPr/>
            </p:nvSpPr>
            <p:spPr>
              <a:xfrm>
                <a:off x="6584314" y="4706553"/>
                <a:ext cx="389824" cy="389823"/>
              </a:xfrm>
              <a:prstGeom prst="line">
                <a:avLst/>
              </a:prstGeom>
              <a:ln w="12700">
                <a:solidFill>
                  <a:schemeClr val="bg1">
                    <a:lumMod val="50000"/>
                  </a:schemeClr>
                </a:solidFill>
                <a:miter lim="400000"/>
              </a:ln>
            </p:spPr>
            <p:txBody>
              <a:bodyPr anchor="ctr"/>
              <a:lstStyle/>
              <a:p>
                <a:pPr algn="ctr"/>
                <a:endParaRPr/>
              </a:p>
            </p:txBody>
          </p:sp>
          <p:sp>
            <p:nvSpPr>
              <p:cNvPr id="40" name="i$liḋe-Straight Connector 7">
                <a:extLst>
                  <a:ext uri="{FF2B5EF4-FFF2-40B4-BE49-F238E27FC236}">
                    <a16:creationId xmlns:a16="http://schemas.microsoft.com/office/drawing/2014/main" xmlns="" id="{49C783AF-81EF-418B-9FB8-DFC60BF1CF4B}"/>
                  </a:ext>
                </a:extLst>
              </p:cNvPr>
              <p:cNvSpPr/>
              <p:nvPr/>
            </p:nvSpPr>
            <p:spPr>
              <a:xfrm flipH="1">
                <a:off x="5409157" y="4707371"/>
                <a:ext cx="389824" cy="389823"/>
              </a:xfrm>
              <a:prstGeom prst="line">
                <a:avLst/>
              </a:prstGeom>
              <a:ln w="12700">
                <a:solidFill>
                  <a:schemeClr val="bg1">
                    <a:lumMod val="50000"/>
                  </a:schemeClr>
                </a:solidFill>
                <a:miter lim="400000"/>
              </a:ln>
            </p:spPr>
            <p:txBody>
              <a:bodyPr anchor="ctr"/>
              <a:lstStyle/>
              <a:p>
                <a:pPr algn="ctr"/>
                <a:endParaRPr/>
              </a:p>
            </p:txBody>
          </p:sp>
          <p:sp>
            <p:nvSpPr>
              <p:cNvPr id="69" name="i$liḋe-Freeform: Shape 21">
                <a:extLst>
                  <a:ext uri="{FF2B5EF4-FFF2-40B4-BE49-F238E27FC236}">
                    <a16:creationId xmlns:a16="http://schemas.microsoft.com/office/drawing/2014/main" xmlns="" id="{201749AA-5AD2-46D3-A336-94728C25DE4E}"/>
                  </a:ext>
                </a:extLst>
              </p:cNvPr>
              <p:cNvSpPr/>
              <p:nvPr/>
            </p:nvSpPr>
            <p:spPr>
              <a:xfrm rot="18900000">
                <a:off x="4678381" y="2801439"/>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endParaRPr/>
              </a:p>
            </p:txBody>
          </p:sp>
          <p:sp>
            <p:nvSpPr>
              <p:cNvPr id="67" name="i$liḋe-Freeform: Shape 26">
                <a:extLst>
                  <a:ext uri="{FF2B5EF4-FFF2-40B4-BE49-F238E27FC236}">
                    <a16:creationId xmlns:a16="http://schemas.microsoft.com/office/drawing/2014/main" xmlns="" id="{1EF42C3C-A0DB-40CD-A502-092D1B9477D2}"/>
                  </a:ext>
                </a:extLst>
              </p:cNvPr>
              <p:cNvSpPr/>
              <p:nvPr/>
            </p:nvSpPr>
            <p:spPr>
              <a:xfrm rot="18900000">
                <a:off x="6769536" y="2801439"/>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endParaRPr/>
              </a:p>
            </p:txBody>
          </p:sp>
          <p:sp>
            <p:nvSpPr>
              <p:cNvPr id="63" name="i$liḋe-Freeform: Shape 29">
                <a:extLst>
                  <a:ext uri="{FF2B5EF4-FFF2-40B4-BE49-F238E27FC236}">
                    <a16:creationId xmlns:a16="http://schemas.microsoft.com/office/drawing/2014/main" xmlns="" id="{9883ED2E-1980-4C7E-9135-9805F7AD8C89}"/>
                  </a:ext>
                </a:extLst>
              </p:cNvPr>
              <p:cNvSpPr/>
              <p:nvPr/>
            </p:nvSpPr>
            <p:spPr>
              <a:xfrm rot="18900000">
                <a:off x="6769536" y="4892593"/>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endParaRPr/>
              </a:p>
            </p:txBody>
          </p:sp>
          <p:sp>
            <p:nvSpPr>
              <p:cNvPr id="61" name="i$liḋe-Freeform: Shape 32">
                <a:extLst>
                  <a:ext uri="{FF2B5EF4-FFF2-40B4-BE49-F238E27FC236}">
                    <a16:creationId xmlns:a16="http://schemas.microsoft.com/office/drawing/2014/main" xmlns="" id="{16C05AE3-4CEB-41E8-85D1-D7D269AE531F}"/>
                  </a:ext>
                </a:extLst>
              </p:cNvPr>
              <p:cNvSpPr/>
              <p:nvPr/>
            </p:nvSpPr>
            <p:spPr>
              <a:xfrm rot="18900000">
                <a:off x="4678382" y="4892593"/>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endParaRPr/>
              </a:p>
            </p:txBody>
          </p:sp>
          <p:sp>
            <p:nvSpPr>
              <p:cNvPr id="74" name="文本框 73">
                <a:extLst>
                  <a:ext uri="{FF2B5EF4-FFF2-40B4-BE49-F238E27FC236}">
                    <a16:creationId xmlns:a16="http://schemas.microsoft.com/office/drawing/2014/main" xmlns="" id="{0F2302B9-02EB-40CB-8E23-8E730E007802}"/>
                  </a:ext>
                </a:extLst>
              </p:cNvPr>
              <p:cNvSpPr txBox="1"/>
              <p:nvPr/>
            </p:nvSpPr>
            <p:spPr>
              <a:xfrm>
                <a:off x="4581211" y="3065291"/>
                <a:ext cx="112808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5" name="文本框 74">
                <a:extLst>
                  <a:ext uri="{FF2B5EF4-FFF2-40B4-BE49-F238E27FC236}">
                    <a16:creationId xmlns:a16="http://schemas.microsoft.com/office/drawing/2014/main" xmlns="" id="{51FA86E6-40D3-4CD0-9C15-C83AE6C7F344}"/>
                  </a:ext>
                </a:extLst>
              </p:cNvPr>
              <p:cNvSpPr txBox="1"/>
              <p:nvPr/>
            </p:nvSpPr>
            <p:spPr>
              <a:xfrm>
                <a:off x="6672366" y="3065291"/>
                <a:ext cx="112808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6" name="文本框 75">
                <a:extLst>
                  <a:ext uri="{FF2B5EF4-FFF2-40B4-BE49-F238E27FC236}">
                    <a16:creationId xmlns:a16="http://schemas.microsoft.com/office/drawing/2014/main" xmlns="" id="{EE0684EC-82CF-4C5C-BF10-277C610F12A3}"/>
                  </a:ext>
                </a:extLst>
              </p:cNvPr>
              <p:cNvSpPr txBox="1"/>
              <p:nvPr/>
            </p:nvSpPr>
            <p:spPr>
              <a:xfrm>
                <a:off x="4649159" y="5044683"/>
                <a:ext cx="992186"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7" name="文本框 76">
                <a:extLst>
                  <a:ext uri="{FF2B5EF4-FFF2-40B4-BE49-F238E27FC236}">
                    <a16:creationId xmlns:a16="http://schemas.microsoft.com/office/drawing/2014/main" xmlns="" id="{B068950B-45B3-43F5-AECE-EE208AC8271C}"/>
                  </a:ext>
                </a:extLst>
              </p:cNvPr>
              <p:cNvSpPr txBox="1"/>
              <p:nvPr/>
            </p:nvSpPr>
            <p:spPr>
              <a:xfrm>
                <a:off x="6672365" y="5167486"/>
                <a:ext cx="112808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i$liḋe-Freeform: Shape 35">
                <a:extLst>
                  <a:ext uri="{FF2B5EF4-FFF2-40B4-BE49-F238E27FC236}">
                    <a16:creationId xmlns:a16="http://schemas.microsoft.com/office/drawing/2014/main" xmlns="" id="{5778C95C-0157-4F1E-BD60-916E97DC2103}"/>
                  </a:ext>
                </a:extLst>
              </p:cNvPr>
              <p:cNvSpPr/>
              <p:nvPr/>
            </p:nvSpPr>
            <p:spPr>
              <a:xfrm rot="18900000">
                <a:off x="5489243" y="3612299"/>
                <a:ext cx="1403177" cy="1403175"/>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FFC000"/>
              </a:solidFill>
              <a:ln w="12700" cap="flat">
                <a:noFill/>
                <a:miter lim="400000"/>
              </a:ln>
              <a:effectLst/>
            </p:spPr>
            <p:txBody>
              <a:bodyPr anchor="ctr"/>
              <a:lstStyle/>
              <a:p>
                <a:pPr algn="ctr"/>
                <a:endParaRPr dirty="0"/>
              </a:p>
            </p:txBody>
          </p:sp>
          <p:sp>
            <p:nvSpPr>
              <p:cNvPr id="73" name="文本框 72">
                <a:extLst>
                  <a:ext uri="{FF2B5EF4-FFF2-40B4-BE49-F238E27FC236}">
                    <a16:creationId xmlns:a16="http://schemas.microsoft.com/office/drawing/2014/main" xmlns="" id="{3BB7956E-535F-4928-A4F2-727749899E55}"/>
                  </a:ext>
                </a:extLst>
              </p:cNvPr>
              <p:cNvSpPr txBox="1"/>
              <p:nvPr/>
            </p:nvSpPr>
            <p:spPr>
              <a:xfrm>
                <a:off x="5514692" y="3999103"/>
                <a:ext cx="135227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8" name="KSO_Shape">
              <a:extLst>
                <a:ext uri="{FF2B5EF4-FFF2-40B4-BE49-F238E27FC236}">
                  <a16:creationId xmlns:a16="http://schemas.microsoft.com/office/drawing/2014/main" xmlns="" id="{8A82A7B0-70E1-49A9-94DA-58659C419F9F}"/>
                </a:ext>
              </a:extLst>
            </p:cNvPr>
            <p:cNvSpPr/>
            <p:nvPr/>
          </p:nvSpPr>
          <p:spPr>
            <a:xfrm>
              <a:off x="3030477" y="3184971"/>
              <a:ext cx="790575" cy="952500"/>
            </a:xfrm>
            <a:custGeom>
              <a:avLst/>
              <a:gdLst/>
              <a:ahLst/>
              <a:cxnLst/>
              <a:rect l="l" t="t" r="r" b="b"/>
              <a:pathLst>
                <a:path w="1674290" h="2018114">
                  <a:moveTo>
                    <a:pt x="307141" y="691642"/>
                  </a:moveTo>
                  <a:lnTo>
                    <a:pt x="1378912" y="691642"/>
                  </a:lnTo>
                  <a:lnTo>
                    <a:pt x="1369387" y="1458335"/>
                  </a:lnTo>
                  <a:cubicBezTo>
                    <a:pt x="1369387" y="1541769"/>
                    <a:pt x="1301750" y="1609406"/>
                    <a:pt x="1218316" y="1609406"/>
                  </a:cubicBezTo>
                  <a:lnTo>
                    <a:pt x="1158892" y="1609406"/>
                  </a:lnTo>
                  <a:lnTo>
                    <a:pt x="1158892" y="1898352"/>
                  </a:lnTo>
                  <a:cubicBezTo>
                    <a:pt x="1158892" y="1964495"/>
                    <a:pt x="1105273" y="2018114"/>
                    <a:pt x="1039130" y="2018114"/>
                  </a:cubicBezTo>
                  <a:cubicBezTo>
                    <a:pt x="972987" y="2018114"/>
                    <a:pt x="919368" y="1964495"/>
                    <a:pt x="919368" y="1898352"/>
                  </a:cubicBezTo>
                  <a:lnTo>
                    <a:pt x="919368" y="1609406"/>
                  </a:lnTo>
                  <a:lnTo>
                    <a:pt x="765901" y="1609406"/>
                  </a:lnTo>
                  <a:lnTo>
                    <a:pt x="765901" y="1898351"/>
                  </a:lnTo>
                  <a:cubicBezTo>
                    <a:pt x="765901" y="1964494"/>
                    <a:pt x="712282" y="2018113"/>
                    <a:pt x="646139" y="2018113"/>
                  </a:cubicBezTo>
                  <a:cubicBezTo>
                    <a:pt x="579996" y="2018113"/>
                    <a:pt x="526377" y="1964494"/>
                    <a:pt x="526377" y="1898351"/>
                  </a:cubicBezTo>
                  <a:lnTo>
                    <a:pt x="526377" y="1609406"/>
                  </a:lnTo>
                  <a:lnTo>
                    <a:pt x="458213" y="1609406"/>
                  </a:lnTo>
                  <a:cubicBezTo>
                    <a:pt x="374779" y="1609406"/>
                    <a:pt x="307141" y="1541769"/>
                    <a:pt x="307141" y="1458335"/>
                  </a:cubicBezTo>
                  <a:lnTo>
                    <a:pt x="307141" y="1156202"/>
                  </a:lnTo>
                  <a:lnTo>
                    <a:pt x="307141" y="854070"/>
                  </a:lnTo>
                  <a:close/>
                  <a:moveTo>
                    <a:pt x="1554528" y="683951"/>
                  </a:moveTo>
                  <a:cubicBezTo>
                    <a:pt x="1620671" y="683951"/>
                    <a:pt x="1674290" y="737570"/>
                    <a:pt x="1674290" y="803713"/>
                  </a:cubicBezTo>
                  <a:lnTo>
                    <a:pt x="1674290" y="1299148"/>
                  </a:lnTo>
                  <a:cubicBezTo>
                    <a:pt x="1674290" y="1365291"/>
                    <a:pt x="1620671" y="1418910"/>
                    <a:pt x="1554528" y="1418910"/>
                  </a:cubicBezTo>
                  <a:cubicBezTo>
                    <a:pt x="1488385" y="1418910"/>
                    <a:pt x="1434766" y="1365291"/>
                    <a:pt x="1434766" y="1299148"/>
                  </a:cubicBezTo>
                  <a:lnTo>
                    <a:pt x="1434766" y="803713"/>
                  </a:lnTo>
                  <a:cubicBezTo>
                    <a:pt x="1434766" y="737570"/>
                    <a:pt x="1488385" y="683951"/>
                    <a:pt x="1554528" y="683951"/>
                  </a:cubicBezTo>
                  <a:close/>
                  <a:moveTo>
                    <a:pt x="119762" y="683950"/>
                  </a:moveTo>
                  <a:cubicBezTo>
                    <a:pt x="185905" y="683950"/>
                    <a:pt x="239524" y="737569"/>
                    <a:pt x="239524" y="803712"/>
                  </a:cubicBezTo>
                  <a:lnTo>
                    <a:pt x="239524" y="1299147"/>
                  </a:lnTo>
                  <a:cubicBezTo>
                    <a:pt x="239524" y="1365290"/>
                    <a:pt x="185905" y="1418909"/>
                    <a:pt x="119762" y="1418909"/>
                  </a:cubicBezTo>
                  <a:cubicBezTo>
                    <a:pt x="53619" y="1418909"/>
                    <a:pt x="0" y="1365290"/>
                    <a:pt x="0" y="1299147"/>
                  </a:cubicBezTo>
                  <a:lnTo>
                    <a:pt x="0" y="803712"/>
                  </a:lnTo>
                  <a:cubicBezTo>
                    <a:pt x="0" y="737569"/>
                    <a:pt x="53619" y="683950"/>
                    <a:pt x="119762" y="683950"/>
                  </a:cubicBezTo>
                  <a:close/>
                  <a:moveTo>
                    <a:pt x="1058285" y="381191"/>
                  </a:moveTo>
                  <a:cubicBezTo>
                    <a:pt x="1028091" y="381191"/>
                    <a:pt x="1003614" y="405668"/>
                    <a:pt x="1003614" y="435862"/>
                  </a:cubicBezTo>
                  <a:cubicBezTo>
                    <a:pt x="1003614" y="466056"/>
                    <a:pt x="1028091" y="490533"/>
                    <a:pt x="1058285" y="490533"/>
                  </a:cubicBezTo>
                  <a:cubicBezTo>
                    <a:pt x="1088479" y="490533"/>
                    <a:pt x="1112956" y="466056"/>
                    <a:pt x="1112956" y="435862"/>
                  </a:cubicBezTo>
                  <a:cubicBezTo>
                    <a:pt x="1112956" y="405668"/>
                    <a:pt x="1088479" y="381191"/>
                    <a:pt x="1058285" y="381191"/>
                  </a:cubicBezTo>
                  <a:close/>
                  <a:moveTo>
                    <a:pt x="620445" y="381191"/>
                  </a:moveTo>
                  <a:cubicBezTo>
                    <a:pt x="590251" y="381191"/>
                    <a:pt x="565774" y="405668"/>
                    <a:pt x="565774" y="435862"/>
                  </a:cubicBezTo>
                  <a:cubicBezTo>
                    <a:pt x="565774" y="466056"/>
                    <a:pt x="590251" y="490533"/>
                    <a:pt x="620445" y="490533"/>
                  </a:cubicBezTo>
                  <a:cubicBezTo>
                    <a:pt x="650639" y="490533"/>
                    <a:pt x="675116" y="466056"/>
                    <a:pt x="675116" y="435862"/>
                  </a:cubicBezTo>
                  <a:cubicBezTo>
                    <a:pt x="675116" y="405668"/>
                    <a:pt x="650639" y="381191"/>
                    <a:pt x="620445" y="381191"/>
                  </a:cubicBezTo>
                  <a:close/>
                  <a:moveTo>
                    <a:pt x="508384" y="1373"/>
                  </a:moveTo>
                  <a:cubicBezTo>
                    <a:pt x="515956" y="3701"/>
                    <a:pt x="522639" y="8917"/>
                    <a:pt x="526639" y="16470"/>
                  </a:cubicBezTo>
                  <a:lnTo>
                    <a:pt x="615978" y="185144"/>
                  </a:lnTo>
                  <a:cubicBezTo>
                    <a:pt x="687009" y="148129"/>
                    <a:pt x="767930" y="128483"/>
                    <a:pt x="853439" y="128483"/>
                  </a:cubicBezTo>
                  <a:cubicBezTo>
                    <a:pt x="932860" y="128483"/>
                    <a:pt x="1008322" y="145431"/>
                    <a:pt x="1075718" y="177325"/>
                  </a:cubicBezTo>
                  <a:lnTo>
                    <a:pt x="1150798" y="40824"/>
                  </a:lnTo>
                  <a:cubicBezTo>
                    <a:pt x="1154917" y="33335"/>
                    <a:pt x="1161682" y="28224"/>
                    <a:pt x="1169289" y="26016"/>
                  </a:cubicBezTo>
                  <a:cubicBezTo>
                    <a:pt x="1176896" y="23808"/>
                    <a:pt x="1185346" y="24501"/>
                    <a:pt x="1192835" y="28621"/>
                  </a:cubicBezTo>
                  <a:cubicBezTo>
                    <a:pt x="1207813" y="36859"/>
                    <a:pt x="1213277" y="55680"/>
                    <a:pt x="1205038" y="70658"/>
                  </a:cubicBezTo>
                  <a:lnTo>
                    <a:pt x="1130773" y="205677"/>
                  </a:lnTo>
                  <a:cubicBezTo>
                    <a:pt x="1280708" y="293097"/>
                    <a:pt x="1383706" y="450928"/>
                    <a:pt x="1395615" y="633899"/>
                  </a:cubicBezTo>
                  <a:lnTo>
                    <a:pt x="311263" y="633899"/>
                  </a:lnTo>
                  <a:cubicBezTo>
                    <a:pt x="322782" y="456918"/>
                    <a:pt x="419524" y="303459"/>
                    <a:pt x="560939" y="213488"/>
                  </a:cubicBezTo>
                  <a:lnTo>
                    <a:pt x="471935" y="45445"/>
                  </a:lnTo>
                  <a:cubicBezTo>
                    <a:pt x="463934" y="30339"/>
                    <a:pt x="469694" y="11606"/>
                    <a:pt x="484800" y="3605"/>
                  </a:cubicBezTo>
                  <a:cubicBezTo>
                    <a:pt x="492353" y="-395"/>
                    <a:pt x="500812" y="-955"/>
                    <a:pt x="508384" y="1373"/>
                  </a:cubicBezTo>
                  <a:close/>
                </a:path>
              </a:pathLst>
            </a:custGeom>
            <a:solidFill>
              <a:schemeClr val="accent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grpSp>
    </p:spTree>
    <p:extLst>
      <p:ext uri="{BB962C8B-B14F-4D97-AF65-F5344CB8AC3E}">
        <p14:creationId xmlns:p14="http://schemas.microsoft.com/office/powerpoint/2010/main" val="2351149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1028776" y="1481260"/>
            <a:ext cx="11233248" cy="1965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在于以尽可能小的代价找出程序中最有可能产生漏洞的执行路径集合</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从而避免了盲目地对程序进行全路径覆盖测试，使得漏洞分析更有针对性。</a:t>
            </a:r>
          </a:p>
          <a:p>
            <a:pPr>
              <a:lnSpc>
                <a:spcPct val="130000"/>
              </a:lnSpc>
            </a:pP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智能模糊测试技术的提出，反映了软件安全性测试</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由模糊化测试向精确化测试</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转变的趋势。</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TaintScope</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是采用智能模糊测试技术的一款典型软件测试工具。</a:t>
            </a:r>
          </a:p>
        </p:txBody>
      </p:sp>
      <p:pic>
        <p:nvPicPr>
          <p:cNvPr id="5" name="图片 4">
            <a:extLst>
              <a:ext uri="{FF2B5EF4-FFF2-40B4-BE49-F238E27FC236}">
                <a16:creationId xmlns:a16="http://schemas.microsoft.com/office/drawing/2014/main" xmlns=""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grpSp>
        <p:nvGrpSpPr>
          <p:cNvPr id="13" name="组合 12">
            <a:extLst>
              <a:ext uri="{FF2B5EF4-FFF2-40B4-BE49-F238E27FC236}">
                <a16:creationId xmlns:a16="http://schemas.microsoft.com/office/drawing/2014/main" xmlns="" id="{F28AC905-B547-4A08-B880-35EEF6E170EC}"/>
              </a:ext>
            </a:extLst>
          </p:cNvPr>
          <p:cNvGrpSpPr/>
          <p:nvPr/>
        </p:nvGrpSpPr>
        <p:grpSpPr>
          <a:xfrm>
            <a:off x="4644272" y="837929"/>
            <a:ext cx="3570208" cy="474140"/>
            <a:chOff x="4644272" y="837929"/>
            <a:chExt cx="3570208" cy="474140"/>
          </a:xfrm>
        </p:grpSpPr>
        <p:cxnSp>
          <p:nvCxnSpPr>
            <p:cNvPr id="19" name="íślíḋè-Straight Connector 13">
              <a:extLst>
                <a:ext uri="{FF2B5EF4-FFF2-40B4-BE49-F238E27FC236}">
                  <a16:creationId xmlns:a16="http://schemas.microsoft.com/office/drawing/2014/main" xmlns="" id="{3DDAA11A-25DB-4BD3-9274-5FFD1E43BE61}"/>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xmlns="" id="{D783D4F4-BFB8-443B-8706-D536FEC8BFB2}"/>
                </a:ext>
              </a:extLst>
            </p:cNvPr>
            <p:cNvSpPr/>
            <p:nvPr/>
          </p:nvSpPr>
          <p:spPr>
            <a:xfrm>
              <a:off x="4644272" y="837929"/>
              <a:ext cx="357020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智能模糊测试的核心思想</a:t>
              </a:r>
            </a:p>
          </p:txBody>
        </p:sp>
      </p:grpSp>
      <p:pic>
        <p:nvPicPr>
          <p:cNvPr id="3" name="图片 2">
            <a:extLst>
              <a:ext uri="{FF2B5EF4-FFF2-40B4-BE49-F238E27FC236}">
                <a16:creationId xmlns:a16="http://schemas.microsoft.com/office/drawing/2014/main" xmlns="" id="{4202D864-B426-475F-B0BB-5352938CB8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68935" y="3927913"/>
            <a:ext cx="3633223" cy="2737110"/>
          </a:xfrm>
          <a:prstGeom prst="rect">
            <a:avLst/>
          </a:prstGeom>
        </p:spPr>
      </p:pic>
    </p:spTree>
    <p:extLst>
      <p:ext uri="{BB962C8B-B14F-4D97-AF65-F5344CB8AC3E}">
        <p14:creationId xmlns:p14="http://schemas.microsoft.com/office/powerpoint/2010/main" val="1739158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50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Effect transition="in" filter="wipe(left)">
                                      <p:cBhvr>
                                        <p:cTn id="11" dur="500"/>
                                        <p:tgtEl>
                                          <p:spTgt spid="11">
                                            <p:txEl>
                                              <p:pRg st="0" end="0"/>
                                            </p:txEl>
                                          </p:spTgt>
                                        </p:tgtEl>
                                      </p:cBhvr>
                                    </p:animEffect>
                                  </p:childTnLst>
                                </p:cTn>
                              </p:par>
                            </p:childTnLst>
                          </p:cTn>
                        </p:par>
                        <p:par>
                          <p:cTn id="12" fill="hold">
                            <p:stCondLst>
                              <p:cond delay="1500"/>
                            </p:stCondLst>
                            <p:childTnLst>
                              <p:par>
                                <p:cTn id="13" presetID="22" presetClass="entr" presetSubtype="8" fill="hold" nodeType="after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Effect transition="in" filter="wipe(left)">
                                      <p:cBhvr>
                                        <p:cTn id="15" dur="500"/>
                                        <p:tgtEl>
                                          <p:spTgt spid="11">
                                            <p:txEl>
                                              <p:pRg st="1" end="1"/>
                                            </p:txEl>
                                          </p:spTgt>
                                        </p:tgtEl>
                                      </p:cBhvr>
                                    </p:animEffect>
                                  </p:childTnLst>
                                </p:cTn>
                              </p:par>
                            </p:childTnLst>
                          </p:cTn>
                        </p:par>
                        <p:par>
                          <p:cTn id="16" fill="hold">
                            <p:stCondLst>
                              <p:cond delay="2000"/>
                            </p:stCondLst>
                            <p:childTnLst>
                              <p:par>
                                <p:cTn id="17" presetID="16" presetClass="entr" presetSubtype="21"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arn(inVertical)">
                                      <p:cBhvr>
                                        <p:cTn id="19" dur="500"/>
                                        <p:tgtEl>
                                          <p:spTgt spid="3"/>
                                        </p:tgtEl>
                                      </p:cBhvr>
                                    </p:animEffect>
                                  </p:childTnLst>
                                </p:cTn>
                              </p:par>
                            </p:childTnLst>
                          </p:cTn>
                        </p:par>
                        <p:par>
                          <p:cTn id="20" fill="hold">
                            <p:stCondLst>
                              <p:cond delay="2500"/>
                            </p:stCondLst>
                            <p:childTnLst>
                              <p:par>
                                <p:cTn id="21" presetID="2" presetClass="entr" presetSubtype="2" decel="60000"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1+#ppt_w/2"/>
                                          </p:val>
                                        </p:tav>
                                        <p:tav tm="100000">
                                          <p:val>
                                            <p:strVal val="#ppt_x"/>
                                          </p:val>
                                        </p:tav>
                                      </p:tavLst>
                                    </p:anim>
                                    <p:anim calcmode="lin" valueType="num">
                                      <p:cBhvr additive="base">
                                        <p:cTn id="2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xmlns="" id="{05BE7FED-0B2E-4B5E-A4EA-C3ABD453FE4D}"/>
              </a:ext>
            </a:extLst>
          </p:cNvPr>
          <p:cNvGrpSpPr/>
          <p:nvPr/>
        </p:nvGrpSpPr>
        <p:grpSpPr>
          <a:xfrm>
            <a:off x="596727" y="875216"/>
            <a:ext cx="3495834" cy="878192"/>
            <a:chOff x="1420106" y="1402730"/>
            <a:chExt cx="3495834" cy="878192"/>
          </a:xfrm>
          <a:effectLst>
            <a:outerShdw blurRad="50800" dist="38100" dir="2700000" algn="tl" rotWithShape="0">
              <a:prstClr val="black">
                <a:alpha val="20000"/>
              </a:prstClr>
            </a:outerShdw>
          </a:effectLst>
        </p:grpSpPr>
        <p:sp>
          <p:nvSpPr>
            <p:cNvPr id="8" name="Round Same Side Corner Rectangle 29">
              <a:extLst>
                <a:ext uri="{FF2B5EF4-FFF2-40B4-BE49-F238E27FC236}">
                  <a16:creationId xmlns:a16="http://schemas.microsoft.com/office/drawing/2014/main" xmlns="" id="{6B1B14AC-6694-4A4B-8FD4-3DEB2396417D}"/>
                </a:ext>
              </a:extLst>
            </p:cNvPr>
            <p:cNvSpPr/>
            <p:nvPr/>
          </p:nvSpPr>
          <p:spPr>
            <a:xfrm rot="5400000">
              <a:off x="3084302" y="308141"/>
              <a:ext cx="508859" cy="269803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9" name="Round Same Side Corner Rectangle 45">
              <a:extLst>
                <a:ext uri="{FF2B5EF4-FFF2-40B4-BE49-F238E27FC236}">
                  <a16:creationId xmlns:a16="http://schemas.microsoft.com/office/drawing/2014/main" xmlns="" id="{549B64C7-DB87-4849-BFB3-1D0B11D02334}"/>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10" name="Rectangle 62">
              <a:extLst>
                <a:ext uri="{FF2B5EF4-FFF2-40B4-BE49-F238E27FC236}">
                  <a16:creationId xmlns:a16="http://schemas.microsoft.com/office/drawing/2014/main" xmlns="" id="{82280E6B-F554-4830-81CA-854B5A0E976D}"/>
                </a:ext>
              </a:extLst>
            </p:cNvPr>
            <p:cNvSpPr/>
            <p:nvPr/>
          </p:nvSpPr>
          <p:spPr>
            <a:xfrm>
              <a:off x="2053958" y="1402731"/>
              <a:ext cx="2861982"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 </a:t>
              </a: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动态污点分析</a:t>
              </a:r>
            </a:p>
            <a:p>
              <a:pPr marL="0" marR="0" lvl="0" indent="0" defTabSz="1151870" eaLnBrk="1" fontAlgn="auto" latinLnBrk="0" hangingPunct="1">
                <a:lnSpc>
                  <a:spcPct val="100000"/>
                </a:lnSpc>
                <a:spcBef>
                  <a:spcPts val="0"/>
                </a:spcBef>
                <a:spcAft>
                  <a:spcPts val="0"/>
                </a:spcAft>
                <a:buClrTx/>
                <a:buSzTx/>
                <a:buFontTx/>
                <a:buNone/>
                <a:tabLst/>
                <a:defRPr/>
              </a:pPr>
              <a:endPar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endParaRPr>
            </a:p>
          </p:txBody>
        </p:sp>
        <p:sp>
          <p:nvSpPr>
            <p:cNvPr id="11" name="Rectangle 62">
              <a:extLst>
                <a:ext uri="{FF2B5EF4-FFF2-40B4-BE49-F238E27FC236}">
                  <a16:creationId xmlns:a16="http://schemas.microsoft.com/office/drawing/2014/main" xmlns="" id="{9F0A2AC3-5769-4FBF-83C3-8FFA4478A5D1}"/>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3</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grpSp>
        <p:nvGrpSpPr>
          <p:cNvPr id="24" name="组合 23">
            <a:extLst>
              <a:ext uri="{FF2B5EF4-FFF2-40B4-BE49-F238E27FC236}">
                <a16:creationId xmlns:a16="http://schemas.microsoft.com/office/drawing/2014/main" xmlns="" id="{91421C1B-0B76-4EBE-9F0D-AB2D7755AE10}"/>
              </a:ext>
            </a:extLst>
          </p:cNvPr>
          <p:cNvGrpSpPr/>
          <p:nvPr/>
        </p:nvGrpSpPr>
        <p:grpSpPr>
          <a:xfrm>
            <a:off x="956767" y="1600101"/>
            <a:ext cx="11233248" cy="5040560"/>
            <a:chOff x="1236681" y="2032149"/>
            <a:chExt cx="10332290" cy="3434303"/>
          </a:xfrm>
        </p:grpSpPr>
        <p:sp>
          <p:nvSpPr>
            <p:cNvPr id="25" name="矩形: 圆角 24">
              <a:extLst>
                <a:ext uri="{FF2B5EF4-FFF2-40B4-BE49-F238E27FC236}">
                  <a16:creationId xmlns:a16="http://schemas.microsoft.com/office/drawing/2014/main" xmlns="" id="{2E18FC83-F83B-4B7E-AFAD-5DEE8099C92E}"/>
                </a:ext>
              </a:extLst>
            </p:cNvPr>
            <p:cNvSpPr/>
            <p:nvPr/>
          </p:nvSpPr>
          <p:spPr>
            <a:xfrm>
              <a:off x="1236681" y="2032149"/>
              <a:ext cx="10332290" cy="3434303"/>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矩形 25">
              <a:extLst>
                <a:ext uri="{FF2B5EF4-FFF2-40B4-BE49-F238E27FC236}">
                  <a16:creationId xmlns:a16="http://schemas.microsoft.com/office/drawing/2014/main" xmlns="" id="{3EF90F64-1290-435A-8834-CCBACFEF7667}"/>
                </a:ext>
              </a:extLst>
            </p:cNvPr>
            <p:cNvSpPr/>
            <p:nvPr/>
          </p:nvSpPr>
          <p:spPr>
            <a:xfrm>
              <a:off x="1556140" y="2223763"/>
              <a:ext cx="9693372" cy="3162094"/>
            </a:xfrm>
            <a:prstGeom prst="rect">
              <a:avLst/>
            </a:prstGeom>
          </p:spPr>
          <p:txBody>
            <a:bodyPr wrap="square">
              <a:spAutoFit/>
            </a:bodyPr>
            <a:lstStyle/>
            <a:p>
              <a:pPr algn="just">
                <a:lnSpc>
                  <a:spcPct val="130000"/>
                </a:lnSpc>
                <a:spcBef>
                  <a:spcPts val="0"/>
                </a:spcBef>
                <a:spcAft>
                  <a:spcPts val="0"/>
                </a:spcAft>
              </a:pPr>
              <a:r>
                <a:rPr lang="zh-CN" altLang="en-US" sz="24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模糊测试技术侧重随机生成数据样本并测试，它不关注程序真实的执行过程</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动态污点分析</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dynamic taint analysis)</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技术则通过分析被测试程序内部指令真实的执行过程，追踪输入数据在程序内部的传递、处理流程，以检测输入数据是否存在涉及安全的敏感操作，从而分析出污点数据导致的潜在安全缺陷和漏洞。</a:t>
              </a:r>
            </a:p>
            <a:p>
              <a:pPr algn="just">
                <a:lnSpc>
                  <a:spcPct val="130000"/>
                </a:lnSpc>
                <a:spcBef>
                  <a:spcPts val="0"/>
                </a:spcBef>
                <a:spcAft>
                  <a:spcPts val="0"/>
                </a:spcAft>
              </a:pP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动态污点分析已经广泛应用于安全检测的众多领域。动态污点分析的基本思想是</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在程序的执行过程中跟踪用户的输入数据在寄存器和内存单元之间的传播过程，然后监控被测试程序对输入数据使用的相关信息。</a:t>
              </a:r>
              <a:r>
                <a:rPr lang="en-US" altLang="zh-CN" sz="24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BitBlaze</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软件安全检测工具中应用了动态污点分析技术。</a:t>
              </a:r>
            </a:p>
          </p:txBody>
        </p:sp>
      </p:grpSp>
    </p:spTree>
    <p:extLst>
      <p:ext uri="{BB962C8B-B14F-4D97-AF65-F5344CB8AC3E}">
        <p14:creationId xmlns:p14="http://schemas.microsoft.com/office/powerpoint/2010/main" val="3380308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x</p:attrName>
                                        </p:attrNameLst>
                                      </p:cBhvr>
                                      <p:tavLst>
                                        <p:tav tm="0">
                                          <p:val>
                                            <p:strVal val="#ppt_x-#ppt_w*1.125000"/>
                                          </p:val>
                                        </p:tav>
                                        <p:tav tm="100000">
                                          <p:val>
                                            <p:strVal val="#ppt_x"/>
                                          </p:val>
                                        </p:tav>
                                      </p:tavLst>
                                    </p:anim>
                                    <p:animEffect transition="in" filter="wipe(right)">
                                      <p:cBhvr>
                                        <p:cTn id="8" dur="500"/>
                                        <p:tgtEl>
                                          <p:spTgt spid="7"/>
                                        </p:tgtEl>
                                      </p:cBhvr>
                                    </p:animEffect>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p:cTn id="12" dur="500" fill="hold"/>
                                        <p:tgtEl>
                                          <p:spTgt spid="24"/>
                                        </p:tgtEl>
                                        <p:attrNameLst>
                                          <p:attrName>ppt_w</p:attrName>
                                        </p:attrNameLst>
                                      </p:cBhvr>
                                      <p:tavLst>
                                        <p:tav tm="0">
                                          <p:val>
                                            <p:fltVal val="0"/>
                                          </p:val>
                                        </p:tav>
                                        <p:tav tm="100000">
                                          <p:val>
                                            <p:strVal val="#ppt_w"/>
                                          </p:val>
                                        </p:tav>
                                      </p:tavLst>
                                    </p:anim>
                                    <p:anim calcmode="lin" valueType="num">
                                      <p:cBhvr>
                                        <p:cTn id="13" dur="500" fill="hold"/>
                                        <p:tgtEl>
                                          <p:spTgt spid="24"/>
                                        </p:tgtEl>
                                        <p:attrNameLst>
                                          <p:attrName>ppt_h</p:attrName>
                                        </p:attrNameLst>
                                      </p:cBhvr>
                                      <p:tavLst>
                                        <p:tav tm="0">
                                          <p:val>
                                            <p:fltVal val="0"/>
                                          </p:val>
                                        </p:tav>
                                        <p:tav tm="100000">
                                          <p:val>
                                            <p:strVal val="#ppt_h"/>
                                          </p:val>
                                        </p:tav>
                                      </p:tavLst>
                                    </p:anim>
                                    <p:animEffect transition="in" filter="fade">
                                      <p:cBhvr>
                                        <p:cTn id="1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884759" y="1312069"/>
            <a:ext cx="11457740" cy="3985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dirty="0">
                <a:solidFill>
                  <a:schemeClr val="tx1">
                    <a:lumMod val="65000"/>
                    <a:lumOff val="35000"/>
                  </a:schemeClr>
                </a:solidFill>
                <a:latin typeface="微软雅黑" pitchFamily="34" charset="-122"/>
              </a:rPr>
              <a:t>关注所有</a:t>
            </a:r>
            <a:r>
              <a:rPr lang="zh-CN" altLang="en-US" sz="2400" b="1" dirty="0">
                <a:solidFill>
                  <a:srgbClr val="0050A3"/>
                </a:solidFill>
                <a:latin typeface="微软雅黑" pitchFamily="34" charset="-122"/>
              </a:rPr>
              <a:t>来自程序外部的不可信污点数据在可执行程序中的传播过程，对</a:t>
            </a:r>
            <a:r>
              <a:rPr lang="zh-CN" altLang="en-US" sz="2400" dirty="0">
                <a:solidFill>
                  <a:schemeClr val="tx1">
                    <a:lumMod val="65000"/>
                    <a:lumOff val="35000"/>
                  </a:schemeClr>
                </a:solidFill>
                <a:latin typeface="微软雅黑" pitchFamily="34" charset="-122"/>
              </a:rPr>
              <a:t>所有的</a:t>
            </a:r>
            <a:r>
              <a:rPr lang="zh-CN" altLang="en-US" sz="2400" b="1" dirty="0">
                <a:solidFill>
                  <a:srgbClr val="0050A3"/>
                </a:solidFill>
                <a:latin typeface="微软雅黑" pitchFamily="34" charset="-122"/>
              </a:rPr>
              <a:t>不可信污点数据</a:t>
            </a:r>
            <a:r>
              <a:rPr lang="zh-CN" altLang="en-US" sz="2400" dirty="0">
                <a:solidFill>
                  <a:schemeClr val="tx1">
                    <a:lumMod val="65000"/>
                    <a:lumOff val="35000"/>
                  </a:schemeClr>
                </a:solidFill>
                <a:latin typeface="微软雅黑" pitchFamily="34" charset="-122"/>
              </a:rPr>
              <a:t>都</a:t>
            </a:r>
            <a:r>
              <a:rPr lang="zh-CN" altLang="en-US" sz="2400" b="1" dirty="0">
                <a:solidFill>
                  <a:srgbClr val="0050A3"/>
                </a:solidFill>
                <a:latin typeface="微软雅黑" pitchFamily="34" charset="-122"/>
              </a:rPr>
              <a:t>标记</a:t>
            </a:r>
            <a:r>
              <a:rPr lang="zh-CN" altLang="en-US" sz="2400" dirty="0">
                <a:solidFill>
                  <a:schemeClr val="tx1">
                    <a:lumMod val="65000"/>
                    <a:lumOff val="35000"/>
                  </a:schemeClr>
                </a:solidFill>
                <a:latin typeface="微软雅黑" pitchFamily="34" charset="-122"/>
              </a:rPr>
              <a:t>一个唯一的</a:t>
            </a:r>
            <a:r>
              <a:rPr lang="zh-CN" altLang="en-US" sz="2400" b="1" dirty="0">
                <a:solidFill>
                  <a:srgbClr val="0050A3"/>
                </a:solidFill>
                <a:latin typeface="微软雅黑" pitchFamily="34" charset="-122"/>
              </a:rPr>
              <a:t>标签</a:t>
            </a:r>
            <a:r>
              <a:rPr lang="zh-CN" altLang="en-US" sz="2400" dirty="0">
                <a:solidFill>
                  <a:schemeClr val="tx1">
                    <a:lumMod val="65000"/>
                    <a:lumOff val="35000"/>
                  </a:schemeClr>
                </a:solidFill>
                <a:latin typeface="微软雅黑" pitchFamily="34" charset="-122"/>
              </a:rPr>
              <a:t>，然后</a:t>
            </a:r>
            <a:r>
              <a:rPr lang="zh-CN" altLang="en-US" sz="2400" b="1" dirty="0">
                <a:solidFill>
                  <a:srgbClr val="0050A3"/>
                </a:solidFill>
                <a:latin typeface="微软雅黑" pitchFamily="34" charset="-122"/>
              </a:rPr>
              <a:t>跟踪这些标签在可执行程序中的传递过程</a:t>
            </a:r>
            <a:r>
              <a:rPr lang="zh-CN" altLang="en-US" sz="2400" dirty="0">
                <a:solidFill>
                  <a:schemeClr val="tx1">
                    <a:lumMod val="65000"/>
                    <a:lumOff val="35000"/>
                  </a:schemeClr>
                </a:solidFill>
                <a:latin typeface="微软雅黑" pitchFamily="34" charset="-122"/>
              </a:rPr>
              <a:t>。</a:t>
            </a:r>
          </a:p>
          <a:p>
            <a:pPr>
              <a:lnSpc>
                <a:spcPct val="130000"/>
              </a:lnSpc>
            </a:pPr>
            <a:r>
              <a:rPr lang="zh-CN" altLang="en-US" sz="2400" dirty="0">
                <a:solidFill>
                  <a:schemeClr val="tx1">
                    <a:lumMod val="65000"/>
                    <a:lumOff val="35000"/>
                  </a:schemeClr>
                </a:solidFill>
                <a:latin typeface="微软雅黑" pitchFamily="34" charset="-122"/>
              </a:rPr>
              <a:t>在跟踪这些标签在二进制程序中传播的过程时，不仅考虑二进制程序中的数据依赖关系，而且考虑二进制程序中不同变量之间的控制依赖关系。</a:t>
            </a:r>
          </a:p>
          <a:p>
            <a:pPr>
              <a:lnSpc>
                <a:spcPct val="130000"/>
              </a:lnSpc>
            </a:pPr>
            <a:r>
              <a:rPr lang="zh-CN" altLang="en-US" sz="2400" dirty="0">
                <a:solidFill>
                  <a:schemeClr val="tx1">
                    <a:lumMod val="65000"/>
                    <a:lumOff val="35000"/>
                  </a:schemeClr>
                </a:solidFill>
                <a:latin typeface="微软雅黑" pitchFamily="34" charset="-122"/>
              </a:rPr>
              <a:t>动态污点分析技术</a:t>
            </a:r>
            <a:r>
              <a:rPr lang="zh-CN" altLang="en-US" sz="2400" b="1" dirty="0">
                <a:solidFill>
                  <a:schemeClr val="tx1">
                    <a:lumMod val="65000"/>
                    <a:lumOff val="35000"/>
                  </a:schemeClr>
                </a:solidFill>
                <a:latin typeface="微软雅黑" pitchFamily="34" charset="-122"/>
              </a:rPr>
              <a:t>可以识别出输入文件中的哪些字节会影响二进制程序中涉及安全敏感操作的函数</a:t>
            </a:r>
            <a:r>
              <a:rPr lang="zh-CN" altLang="en-US" sz="2400" dirty="0">
                <a:solidFill>
                  <a:schemeClr val="tx1">
                    <a:lumMod val="65000"/>
                    <a:lumOff val="35000"/>
                  </a:schemeClr>
                </a:solidFill>
                <a:latin typeface="微软雅黑" pitchFamily="34" charset="-122"/>
              </a:rPr>
              <a:t>，诸如内存分配函数、字符串函数和其它的一些函数，从而发现可能触发安全缺陷和漏洞的污点数据。</a:t>
            </a:r>
          </a:p>
        </p:txBody>
      </p:sp>
      <p:grpSp>
        <p:nvGrpSpPr>
          <p:cNvPr id="13" name="组合 12">
            <a:extLst>
              <a:ext uri="{FF2B5EF4-FFF2-40B4-BE49-F238E27FC236}">
                <a16:creationId xmlns:a16="http://schemas.microsoft.com/office/drawing/2014/main" xmlns="" id="{F28AC905-B547-4A08-B880-35EEF6E170EC}"/>
              </a:ext>
            </a:extLst>
          </p:cNvPr>
          <p:cNvGrpSpPr/>
          <p:nvPr/>
        </p:nvGrpSpPr>
        <p:grpSpPr>
          <a:xfrm>
            <a:off x="5202512" y="837929"/>
            <a:ext cx="2453727" cy="474140"/>
            <a:chOff x="5202512" y="837929"/>
            <a:chExt cx="2453727" cy="474140"/>
          </a:xfrm>
        </p:grpSpPr>
        <p:cxnSp>
          <p:nvCxnSpPr>
            <p:cNvPr id="19" name="íślíḋè-Straight Connector 13">
              <a:extLst>
                <a:ext uri="{FF2B5EF4-FFF2-40B4-BE49-F238E27FC236}">
                  <a16:creationId xmlns:a16="http://schemas.microsoft.com/office/drawing/2014/main" xmlns="" id="{3DDAA11A-25DB-4BD3-9274-5FFD1E43BE61}"/>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xmlns="" id="{D783D4F4-BFB8-443B-8706-D536FEC8BFB2}"/>
                </a:ext>
              </a:extLst>
            </p:cNvPr>
            <p:cNvSpPr/>
            <p:nvPr/>
          </p:nvSpPr>
          <p:spPr>
            <a:xfrm>
              <a:off x="5413713" y="837929"/>
              <a:ext cx="2031325"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动态污点分析</a:t>
              </a:r>
            </a:p>
          </p:txBody>
        </p:sp>
      </p:grpSp>
      <p:pic>
        <p:nvPicPr>
          <p:cNvPr id="4" name="图片 3">
            <a:extLst>
              <a:ext uri="{FF2B5EF4-FFF2-40B4-BE49-F238E27FC236}">
                <a16:creationId xmlns:a16="http://schemas.microsoft.com/office/drawing/2014/main" xmlns="" id="{3A4BAA78-2A31-47A5-B138-230A20F7109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78992" y="5403007"/>
            <a:ext cx="2900766" cy="1338258"/>
          </a:xfrm>
          <a:prstGeom prst="rect">
            <a:avLst/>
          </a:prstGeom>
        </p:spPr>
      </p:pic>
    </p:spTree>
    <p:extLst>
      <p:ext uri="{BB962C8B-B14F-4D97-AF65-F5344CB8AC3E}">
        <p14:creationId xmlns:p14="http://schemas.microsoft.com/office/powerpoint/2010/main" val="2173166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Effect transition="in" filter="wipe(up)">
                                      <p:cBhvr>
                                        <p:cTn id="11" dur="500"/>
                                        <p:tgtEl>
                                          <p:spTgt spid="11">
                                            <p:txEl>
                                              <p:p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Effect transition="in" filter="wipe(up)">
                                      <p:cBhvr>
                                        <p:cTn id="15" dur="500"/>
                                        <p:tgtEl>
                                          <p:spTgt spid="11">
                                            <p:txEl>
                                              <p:pRg st="1" end="1"/>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animEffect transition="in" filter="wipe(up)">
                                      <p:cBhvr>
                                        <p:cTn id="19" dur="500"/>
                                        <p:tgtEl>
                                          <p:spTgt spid="11">
                                            <p:txEl>
                                              <p:pRg st="2" end="2"/>
                                            </p:txEl>
                                          </p:spTgt>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1388815" y="2896245"/>
            <a:ext cx="10441160" cy="1015663"/>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静态安全检测方法</a:t>
            </a:r>
          </a:p>
        </p:txBody>
      </p:sp>
    </p:spTree>
    <p:extLst>
      <p:ext uri="{BB962C8B-B14F-4D97-AF65-F5344CB8AC3E}">
        <p14:creationId xmlns:p14="http://schemas.microsoft.com/office/powerpoint/2010/main" val="3174394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884759" y="1553873"/>
            <a:ext cx="11457740" cy="436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dirty="0">
                <a:solidFill>
                  <a:prstClr val="black"/>
                </a:solidFill>
                <a:latin typeface="微软雅黑" pitchFamily="34" charset="-122"/>
              </a:rPr>
              <a:t>例如，建立在</a:t>
            </a:r>
            <a:r>
              <a:rPr lang="en-US" altLang="zh-CN" sz="2400" dirty="0">
                <a:solidFill>
                  <a:prstClr val="black"/>
                </a:solidFill>
                <a:latin typeface="微软雅黑" pitchFamily="34" charset="-122"/>
              </a:rPr>
              <a:t>Pin</a:t>
            </a:r>
            <a:r>
              <a:rPr lang="zh-CN" altLang="en-US" sz="2400" dirty="0">
                <a:solidFill>
                  <a:prstClr val="black"/>
                </a:solidFill>
                <a:latin typeface="微软雅黑" pitchFamily="34" charset="-122"/>
              </a:rPr>
              <a:t>基础之上的动态污点分析技术实现过程是这样的。</a:t>
            </a:r>
            <a:r>
              <a:rPr lang="en-US" altLang="zh-CN" sz="2400" dirty="0">
                <a:solidFill>
                  <a:prstClr val="black"/>
                </a:solidFill>
                <a:latin typeface="微软雅黑" pitchFamily="34" charset="-122"/>
              </a:rPr>
              <a:t>Pin</a:t>
            </a:r>
            <a:r>
              <a:rPr lang="zh-CN" altLang="en-US" sz="2400" dirty="0">
                <a:solidFill>
                  <a:prstClr val="black"/>
                </a:solidFill>
                <a:latin typeface="微软雅黑" pitchFamily="34" charset="-122"/>
              </a:rPr>
              <a:t>是由</a:t>
            </a:r>
            <a:r>
              <a:rPr lang="en-US" altLang="zh-CN" sz="2400" dirty="0">
                <a:solidFill>
                  <a:prstClr val="black"/>
                </a:solidFill>
                <a:latin typeface="微软雅黑" pitchFamily="34" charset="-122"/>
              </a:rPr>
              <a:t>Intel</a:t>
            </a:r>
            <a:r>
              <a:rPr lang="zh-CN" altLang="en-US" sz="2400" dirty="0">
                <a:solidFill>
                  <a:prstClr val="black"/>
                </a:solidFill>
                <a:latin typeface="微软雅黑" pitchFamily="34" charset="-122"/>
              </a:rPr>
              <a:t>公司开发、跨平台的动态二进制指令分析框架。动态污点分析首先</a:t>
            </a:r>
            <a:r>
              <a:rPr lang="zh-CN" altLang="en-US" sz="2400" b="1" dirty="0">
                <a:solidFill>
                  <a:prstClr val="black"/>
                </a:solidFill>
                <a:latin typeface="微软雅黑" pitchFamily="34" charset="-122"/>
              </a:rPr>
              <a:t>利用</a:t>
            </a:r>
            <a:r>
              <a:rPr lang="en-US" altLang="zh-CN" sz="2400" b="1" dirty="0">
                <a:solidFill>
                  <a:prstClr val="black"/>
                </a:solidFill>
                <a:latin typeface="微软雅黑" pitchFamily="34" charset="-122"/>
              </a:rPr>
              <a:t>Pin</a:t>
            </a:r>
            <a:r>
              <a:rPr lang="zh-CN" altLang="en-US" sz="2400" b="1" dirty="0">
                <a:solidFill>
                  <a:prstClr val="black"/>
                </a:solidFill>
                <a:latin typeface="微软雅黑" pitchFamily="34" charset="-122"/>
              </a:rPr>
              <a:t>的插桩能力来</a:t>
            </a:r>
            <a:r>
              <a:rPr lang="zh-CN" altLang="en-US" sz="2400" b="1" dirty="0">
                <a:solidFill>
                  <a:srgbClr val="FF0000"/>
                </a:solidFill>
                <a:latin typeface="微软雅黑" pitchFamily="34" charset="-122"/>
              </a:rPr>
              <a:t>挂钩操作系统的一些系统函数</a:t>
            </a:r>
            <a:r>
              <a:rPr lang="zh-CN" altLang="en-US" sz="2400" dirty="0">
                <a:solidFill>
                  <a:prstClr val="black"/>
                </a:solidFill>
                <a:latin typeface="微软雅黑" pitchFamily="34" charset="-122"/>
              </a:rPr>
              <a:t>，当</a:t>
            </a:r>
            <a:r>
              <a:rPr lang="zh-CN" altLang="en-US" sz="2400" b="1" dirty="0">
                <a:solidFill>
                  <a:prstClr val="black"/>
                </a:solidFill>
                <a:latin typeface="微软雅黑" pitchFamily="34" charset="-122"/>
              </a:rPr>
              <a:t>软件运行读入输入数据</a:t>
            </a:r>
            <a:r>
              <a:rPr lang="zh-CN" altLang="en-US" sz="2400" dirty="0">
                <a:solidFill>
                  <a:prstClr val="black"/>
                </a:solidFill>
                <a:latin typeface="微软雅黑" pitchFamily="34" charset="-122"/>
              </a:rPr>
              <a:t>时，通过挂钩的系统函数</a:t>
            </a:r>
            <a:r>
              <a:rPr lang="zh-CN" altLang="en-US" sz="2400" b="1" dirty="0">
                <a:solidFill>
                  <a:prstClr val="black"/>
                </a:solidFill>
                <a:latin typeface="微软雅黑" pitchFamily="34" charset="-122"/>
              </a:rPr>
              <a:t>获得输入数据</a:t>
            </a:r>
            <a:r>
              <a:rPr lang="zh-CN" altLang="en-US" sz="2400" dirty="0">
                <a:solidFill>
                  <a:prstClr val="black"/>
                </a:solidFill>
                <a:latin typeface="微软雅黑" pitchFamily="34" charset="-122"/>
              </a:rPr>
              <a:t>在内存的位置和被读入内存中的具体输入数据，</a:t>
            </a:r>
            <a:r>
              <a:rPr lang="zh-CN" altLang="en-US" sz="2400" b="1" dirty="0">
                <a:solidFill>
                  <a:prstClr val="black"/>
                </a:solidFill>
                <a:latin typeface="微软雅黑" pitchFamily="34" charset="-122"/>
              </a:rPr>
              <a:t>将它们作为被测试程序的污点源</a:t>
            </a:r>
            <a:r>
              <a:rPr lang="zh-CN" altLang="en-US" sz="2400" dirty="0">
                <a:solidFill>
                  <a:prstClr val="black"/>
                </a:solidFill>
                <a:latin typeface="微软雅黑" pitchFamily="34" charset="-122"/>
              </a:rPr>
              <a:t>。然后，从被测试程序入口地址开始以基本块为单位读取并监测执行的指令</a:t>
            </a:r>
            <a:r>
              <a:rPr lang="zh-CN" altLang="en-US" sz="2400" b="1" dirty="0">
                <a:solidFill>
                  <a:prstClr val="black"/>
                </a:solidFill>
                <a:latin typeface="微软雅黑" pitchFamily="34" charset="-122"/>
              </a:rPr>
              <a:t>，当监测到被测程序作为污点源的输入数据时，开始执行动态污点跟踪</a:t>
            </a:r>
            <a:r>
              <a:rPr lang="zh-CN" altLang="en-US" sz="2400" dirty="0">
                <a:solidFill>
                  <a:prstClr val="black"/>
                </a:solidFill>
                <a:latin typeface="微软雅黑" pitchFamily="34" charset="-122"/>
              </a:rPr>
              <a:t>。每次被测程序加载新的指令块时，都会</a:t>
            </a:r>
            <a:r>
              <a:rPr lang="zh-CN" altLang="en-US" sz="2400" b="1" dirty="0">
                <a:solidFill>
                  <a:srgbClr val="FF0000"/>
                </a:solidFill>
                <a:latin typeface="微软雅黑" pitchFamily="34" charset="-122"/>
              </a:rPr>
              <a:t>监测作为污点源的输入数据是否被事先挂钩的危险函数调用</a:t>
            </a:r>
            <a:r>
              <a:rPr lang="zh-CN" altLang="en-US" sz="2400" dirty="0">
                <a:solidFill>
                  <a:prstClr val="black"/>
                </a:solidFill>
                <a:latin typeface="微软雅黑" pitchFamily="34" charset="-122"/>
              </a:rPr>
              <a:t>。</a:t>
            </a:r>
            <a:r>
              <a:rPr lang="zh-CN" altLang="en-US" sz="2400" b="1" dirty="0">
                <a:solidFill>
                  <a:srgbClr val="FF0000"/>
                </a:solidFill>
                <a:latin typeface="微软雅黑" pitchFamily="34" charset="-122"/>
              </a:rPr>
              <a:t>如果有调用，则发现了输入函数导致的危险操作</a:t>
            </a:r>
            <a:r>
              <a:rPr lang="zh-CN" altLang="en-US" sz="2400" dirty="0">
                <a:solidFill>
                  <a:prstClr val="black"/>
                </a:solidFill>
                <a:latin typeface="微软雅黑" pitchFamily="34" charset="-122"/>
              </a:rPr>
              <a:t>，输出记录以待后续测试。如果没有监测到调用，则继续加载新的指令块并执行相应监测操作。</a:t>
            </a:r>
            <a:endParaRPr lang="zh-CN" altLang="en-US" sz="2400" dirty="0">
              <a:solidFill>
                <a:schemeClr val="tx1">
                  <a:lumMod val="65000"/>
                  <a:lumOff val="35000"/>
                </a:schemeClr>
              </a:solidFill>
              <a:latin typeface="微软雅黑" pitchFamily="34" charset="-122"/>
            </a:endParaRPr>
          </a:p>
        </p:txBody>
      </p:sp>
      <p:grpSp>
        <p:nvGrpSpPr>
          <p:cNvPr id="13" name="组合 12">
            <a:extLst>
              <a:ext uri="{FF2B5EF4-FFF2-40B4-BE49-F238E27FC236}">
                <a16:creationId xmlns:a16="http://schemas.microsoft.com/office/drawing/2014/main" xmlns="" id="{F28AC905-B547-4A08-B880-35EEF6E170EC}"/>
              </a:ext>
            </a:extLst>
          </p:cNvPr>
          <p:cNvGrpSpPr/>
          <p:nvPr/>
        </p:nvGrpSpPr>
        <p:grpSpPr>
          <a:xfrm>
            <a:off x="5202512" y="837929"/>
            <a:ext cx="2453727" cy="474140"/>
            <a:chOff x="5202512" y="837929"/>
            <a:chExt cx="2453727" cy="474140"/>
          </a:xfrm>
        </p:grpSpPr>
        <p:cxnSp>
          <p:nvCxnSpPr>
            <p:cNvPr id="19" name="íślíḋè-Straight Connector 13">
              <a:extLst>
                <a:ext uri="{FF2B5EF4-FFF2-40B4-BE49-F238E27FC236}">
                  <a16:creationId xmlns:a16="http://schemas.microsoft.com/office/drawing/2014/main" xmlns="" id="{3DDAA11A-25DB-4BD3-9274-5FFD1E43BE61}"/>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xmlns="" id="{D783D4F4-BFB8-443B-8706-D536FEC8BFB2}"/>
                </a:ext>
              </a:extLst>
            </p:cNvPr>
            <p:cNvSpPr/>
            <p:nvPr/>
          </p:nvSpPr>
          <p:spPr>
            <a:xfrm>
              <a:off x="5413713" y="837929"/>
              <a:ext cx="2031325"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动态污点分析</a:t>
              </a:r>
            </a:p>
          </p:txBody>
        </p:sp>
      </p:grpSp>
    </p:spTree>
    <p:extLst>
      <p:ext uri="{BB962C8B-B14F-4D97-AF65-F5344CB8AC3E}">
        <p14:creationId xmlns:p14="http://schemas.microsoft.com/office/powerpoint/2010/main" val="1049970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Effect transition="in" filter="wipe(up)">
                                      <p:cBhvr>
                                        <p:cTn id="11"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1676847" y="2896245"/>
            <a:ext cx="10297144" cy="1015663"/>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动态检测实践</a:t>
            </a:r>
          </a:p>
        </p:txBody>
      </p:sp>
    </p:spTree>
    <p:extLst>
      <p:ext uri="{BB962C8B-B14F-4D97-AF65-F5344CB8AC3E}">
        <p14:creationId xmlns:p14="http://schemas.microsoft.com/office/powerpoint/2010/main" val="157279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884759" y="1456085"/>
            <a:ext cx="11233248" cy="5181756"/>
          </a:xfrm>
          <a:prstGeom prst="rect">
            <a:avLst/>
          </a:prstGeom>
          <a:noFill/>
        </p:spPr>
        <p:txBody>
          <a:bodyPr wrap="square" lIns="86376" tIns="43188" rIns="86376" bIns="43188" rtlCol="0">
            <a:spAutoFit/>
          </a:bodyPr>
          <a:lstStyle/>
          <a:p>
            <a:pPr marL="457200" lvl="0" indent="-457200" fontAlgn="auto">
              <a:lnSpc>
                <a:spcPct val="150000"/>
              </a:lnSpc>
              <a:spcBef>
                <a:spcPts val="0"/>
              </a:spcBef>
              <a:spcAft>
                <a:spcPts val="0"/>
              </a:spcAft>
              <a:buFont typeface="Wingdings" panose="05000000000000000000" pitchFamily="2" charset="2"/>
              <a:buChar char="ü"/>
              <a:defRPr/>
            </a:pPr>
            <a:r>
              <a:rPr lang="zh-CN" altLang="en-US" sz="2800" b="1" dirty="0">
                <a:solidFill>
                  <a:prstClr val="black"/>
                </a:solidFill>
                <a:latin typeface="微软雅黑" pitchFamily="34" charset="-122"/>
                <a:ea typeface="微软雅黑" pitchFamily="34" charset="-122"/>
              </a:rPr>
              <a:t>用来实现</a:t>
            </a:r>
            <a:r>
              <a:rPr lang="en-US" altLang="zh-CN" sz="2800" b="1" dirty="0">
                <a:solidFill>
                  <a:prstClr val="black"/>
                </a:solidFill>
                <a:latin typeface="微软雅黑" pitchFamily="34" charset="-122"/>
                <a:ea typeface="微软雅黑" pitchFamily="34" charset="-122"/>
              </a:rPr>
              <a:t>Fuzzing</a:t>
            </a:r>
            <a:r>
              <a:rPr lang="zh-CN" altLang="en-US" sz="2800" b="1" dirty="0">
                <a:solidFill>
                  <a:prstClr val="black"/>
                </a:solidFill>
                <a:latin typeface="微软雅黑" pitchFamily="34" charset="-122"/>
                <a:ea typeface="微软雅黑" pitchFamily="34" charset="-122"/>
              </a:rPr>
              <a:t>测试的工具叫做</a:t>
            </a:r>
            <a:r>
              <a:rPr lang="en-US" altLang="zh-CN" sz="2800" b="1" dirty="0" err="1">
                <a:solidFill>
                  <a:prstClr val="black"/>
                </a:solidFill>
                <a:latin typeface="微软雅黑" pitchFamily="34" charset="-122"/>
                <a:ea typeface="微软雅黑" pitchFamily="34" charset="-122"/>
              </a:rPr>
              <a:t>Fuzzer</a:t>
            </a:r>
            <a:r>
              <a:rPr lang="zh-CN" altLang="en-US" sz="2800" dirty="0">
                <a:solidFill>
                  <a:prstClr val="black"/>
                </a:solidFill>
                <a:latin typeface="微软雅黑" pitchFamily="34" charset="-122"/>
                <a:ea typeface="微软雅黑" pitchFamily="34" charset="-122"/>
              </a:rPr>
              <a:t>。</a:t>
            </a:r>
            <a:endParaRPr lang="en-US" altLang="zh-CN" sz="2800" dirty="0">
              <a:solidFill>
                <a:prstClr val="black"/>
              </a:solidFill>
              <a:latin typeface="微软雅黑" pitchFamily="34" charset="-122"/>
              <a:ea typeface="微软雅黑" pitchFamily="34" charset="-122"/>
            </a:endParaRPr>
          </a:p>
          <a:p>
            <a:pPr marL="457200" lvl="0" indent="-457200" fontAlgn="auto">
              <a:lnSpc>
                <a:spcPct val="150000"/>
              </a:lnSpc>
              <a:spcBef>
                <a:spcPts val="0"/>
              </a:spcBef>
              <a:spcAft>
                <a:spcPts val="0"/>
              </a:spcAft>
              <a:buFont typeface="Wingdings" panose="05000000000000000000" pitchFamily="2" charset="2"/>
              <a:buChar char="ü"/>
              <a:defRPr/>
            </a:pPr>
            <a:r>
              <a:rPr lang="zh-CN" altLang="en-US" sz="2800" dirty="0">
                <a:solidFill>
                  <a:prstClr val="black"/>
                </a:solidFill>
                <a:latin typeface="微软雅黑" pitchFamily="34" charset="-122"/>
                <a:ea typeface="微软雅黑" pitchFamily="34" charset="-122"/>
              </a:rPr>
              <a:t>成品的</a:t>
            </a:r>
            <a:r>
              <a:rPr lang="en-US" altLang="zh-CN" sz="2800" dirty="0" err="1">
                <a:solidFill>
                  <a:prstClr val="black"/>
                </a:solidFill>
                <a:latin typeface="微软雅黑" pitchFamily="34" charset="-122"/>
                <a:ea typeface="微软雅黑" pitchFamily="34" charset="-122"/>
              </a:rPr>
              <a:t>Fuzzer</a:t>
            </a:r>
            <a:r>
              <a:rPr lang="zh-CN" altLang="en-US" sz="2800" dirty="0">
                <a:solidFill>
                  <a:prstClr val="black"/>
                </a:solidFill>
                <a:latin typeface="微软雅黑" pitchFamily="34" charset="-122"/>
                <a:ea typeface="微软雅黑" pitchFamily="34" charset="-122"/>
              </a:rPr>
              <a:t>工具很多，许多是非常优秀的。</a:t>
            </a:r>
            <a:r>
              <a:rPr lang="en-US" altLang="zh-CN" sz="2800" dirty="0" err="1">
                <a:solidFill>
                  <a:prstClr val="black"/>
                </a:solidFill>
                <a:latin typeface="微软雅黑" pitchFamily="34" charset="-122"/>
                <a:ea typeface="微软雅黑" pitchFamily="34" charset="-122"/>
              </a:rPr>
              <a:t>Fuzzer</a:t>
            </a:r>
            <a:r>
              <a:rPr lang="zh-CN" altLang="en-US" sz="2800" dirty="0">
                <a:solidFill>
                  <a:prstClr val="black"/>
                </a:solidFill>
                <a:latin typeface="微软雅黑" pitchFamily="34" charset="-122"/>
                <a:ea typeface="微软雅黑" pitchFamily="34" charset="-122"/>
              </a:rPr>
              <a:t>根据测试类型可以分为很多类，常见的分类包括：</a:t>
            </a:r>
            <a:r>
              <a:rPr lang="zh-CN" altLang="en-US" sz="2800" b="1" dirty="0">
                <a:solidFill>
                  <a:prstClr val="black"/>
                </a:solidFill>
                <a:latin typeface="微软雅黑" pitchFamily="34" charset="-122"/>
                <a:ea typeface="微软雅黑" pitchFamily="34" charset="-122"/>
              </a:rPr>
              <a:t>文件型</a:t>
            </a:r>
            <a:r>
              <a:rPr lang="en-US" altLang="zh-CN" sz="2800" b="1" dirty="0" err="1">
                <a:solidFill>
                  <a:prstClr val="black"/>
                </a:solidFill>
                <a:latin typeface="微软雅黑" pitchFamily="34" charset="-122"/>
                <a:ea typeface="微软雅黑" pitchFamily="34" charset="-122"/>
              </a:rPr>
              <a:t>Fuzzer</a:t>
            </a:r>
            <a:r>
              <a:rPr lang="zh-CN" altLang="en-US" sz="2800" b="1" dirty="0">
                <a:solidFill>
                  <a:prstClr val="black"/>
                </a:solidFill>
                <a:latin typeface="微软雅黑" pitchFamily="34" charset="-122"/>
                <a:ea typeface="微软雅黑" pitchFamily="34" charset="-122"/>
              </a:rPr>
              <a:t>、网络型</a:t>
            </a:r>
            <a:r>
              <a:rPr lang="en-US" altLang="zh-CN" sz="2800" b="1" dirty="0" err="1">
                <a:solidFill>
                  <a:prstClr val="black"/>
                </a:solidFill>
                <a:latin typeface="微软雅黑" pitchFamily="34" charset="-122"/>
                <a:ea typeface="微软雅黑" pitchFamily="34" charset="-122"/>
              </a:rPr>
              <a:t>Fuzzer</a:t>
            </a:r>
            <a:r>
              <a:rPr lang="zh-CN" altLang="en-US" sz="2800" b="1" dirty="0">
                <a:solidFill>
                  <a:prstClr val="black"/>
                </a:solidFill>
                <a:latin typeface="微软雅黑" pitchFamily="34" charset="-122"/>
                <a:ea typeface="微软雅黑" pitchFamily="34" charset="-122"/>
              </a:rPr>
              <a:t>、接口型</a:t>
            </a:r>
            <a:r>
              <a:rPr lang="en-US" altLang="zh-CN" sz="2800" b="1" dirty="0" err="1">
                <a:solidFill>
                  <a:prstClr val="black"/>
                </a:solidFill>
                <a:latin typeface="微软雅黑" pitchFamily="34" charset="-122"/>
                <a:ea typeface="微软雅黑" pitchFamily="34" charset="-122"/>
              </a:rPr>
              <a:t>Fuzzer</a:t>
            </a:r>
            <a:r>
              <a:rPr lang="zh-CN" altLang="en-US" sz="2800" dirty="0">
                <a:solidFill>
                  <a:prstClr val="black"/>
                </a:solidFill>
                <a:latin typeface="微软雅黑" pitchFamily="34" charset="-122"/>
                <a:ea typeface="微软雅黑" pitchFamily="34" charset="-122"/>
              </a:rPr>
              <a:t>等。</a:t>
            </a:r>
          </a:p>
          <a:p>
            <a:pPr marL="457200" lvl="0" indent="-457200" fontAlgn="auto">
              <a:lnSpc>
                <a:spcPct val="150000"/>
              </a:lnSpc>
              <a:spcBef>
                <a:spcPts val="0"/>
              </a:spcBef>
              <a:spcAft>
                <a:spcPts val="0"/>
              </a:spcAft>
              <a:buFont typeface="Wingdings" panose="05000000000000000000" pitchFamily="2" charset="2"/>
              <a:buChar char="ü"/>
              <a:defRPr/>
            </a:pPr>
            <a:r>
              <a:rPr lang="zh-CN" altLang="en-US" sz="2800" dirty="0">
                <a:solidFill>
                  <a:prstClr val="black"/>
                </a:solidFill>
                <a:latin typeface="微软雅黑" pitchFamily="34" charset="-122"/>
                <a:ea typeface="微软雅黑" pitchFamily="34" charset="-122"/>
              </a:rPr>
              <a:t>文件型</a:t>
            </a:r>
            <a:r>
              <a:rPr lang="en-US" altLang="zh-CN" sz="2800" dirty="0" err="1">
                <a:solidFill>
                  <a:prstClr val="black"/>
                </a:solidFill>
                <a:latin typeface="微软雅黑" pitchFamily="34" charset="-122"/>
                <a:ea typeface="微软雅黑" pitchFamily="34" charset="-122"/>
              </a:rPr>
              <a:t>Fuzzer</a:t>
            </a:r>
            <a:r>
              <a:rPr lang="zh-CN" altLang="en-US" sz="2800" dirty="0">
                <a:solidFill>
                  <a:prstClr val="black"/>
                </a:solidFill>
                <a:latin typeface="微软雅黑" pitchFamily="34" charset="-122"/>
                <a:ea typeface="微软雅黑" pitchFamily="34" charset="-122"/>
              </a:rPr>
              <a:t>主要针对有文件作为程序输入的情况下的</a:t>
            </a:r>
            <a:r>
              <a:rPr lang="en-US" altLang="zh-CN" sz="2800" dirty="0">
                <a:solidFill>
                  <a:prstClr val="black"/>
                </a:solidFill>
                <a:latin typeface="微软雅黑" pitchFamily="34" charset="-122"/>
                <a:ea typeface="微软雅黑" pitchFamily="34" charset="-122"/>
              </a:rPr>
              <a:t>Fuzzing</a:t>
            </a:r>
            <a:r>
              <a:rPr lang="zh-CN" altLang="en-US" sz="2800" dirty="0">
                <a:solidFill>
                  <a:prstClr val="black"/>
                </a:solidFill>
                <a:latin typeface="微软雅黑" pitchFamily="34" charset="-122"/>
                <a:ea typeface="微软雅黑" pitchFamily="34" charset="-122"/>
              </a:rPr>
              <a:t>。 对于可读的文件，你可以使用改变其内容的具体数值来进行</a:t>
            </a:r>
            <a:r>
              <a:rPr lang="en-US" altLang="zh-CN" sz="2800" dirty="0">
                <a:solidFill>
                  <a:prstClr val="black"/>
                </a:solidFill>
                <a:latin typeface="微软雅黑" pitchFamily="34" charset="-122"/>
                <a:ea typeface="微软雅黑" pitchFamily="34" charset="-122"/>
              </a:rPr>
              <a:t>Fuzzing</a:t>
            </a:r>
            <a:r>
              <a:rPr lang="zh-CN" altLang="en-US" sz="2800" dirty="0">
                <a:solidFill>
                  <a:prstClr val="black"/>
                </a:solidFill>
                <a:latin typeface="微软雅黑" pitchFamily="34" charset="-122"/>
                <a:ea typeface="微软雅黑" pitchFamily="34" charset="-122"/>
              </a:rPr>
              <a:t>；对于未公布格式的，你可以按照一定规律修改文件格式来进行</a:t>
            </a:r>
            <a:r>
              <a:rPr lang="en-US" altLang="zh-CN" sz="2800" dirty="0">
                <a:solidFill>
                  <a:prstClr val="black"/>
                </a:solidFill>
                <a:latin typeface="微软雅黑" pitchFamily="34" charset="-122"/>
                <a:ea typeface="微软雅黑" pitchFamily="34" charset="-122"/>
              </a:rPr>
              <a:t>Fuzzing</a:t>
            </a:r>
            <a:r>
              <a:rPr lang="zh-CN" altLang="en-US" sz="2800" dirty="0">
                <a:solidFill>
                  <a:prstClr val="black"/>
                </a:solidFill>
                <a:latin typeface="微软雅黑" pitchFamily="34" charset="-122"/>
                <a:ea typeface="微软雅黑" pitchFamily="34" charset="-122"/>
              </a:rPr>
              <a:t>。比较知名的文件型</a:t>
            </a:r>
            <a:r>
              <a:rPr lang="en-US" altLang="zh-CN" sz="2800" dirty="0" err="1">
                <a:solidFill>
                  <a:prstClr val="black"/>
                </a:solidFill>
                <a:latin typeface="微软雅黑" pitchFamily="34" charset="-122"/>
                <a:ea typeface="微软雅黑" pitchFamily="34" charset="-122"/>
              </a:rPr>
              <a:t>Fuzzer</a:t>
            </a:r>
            <a:r>
              <a:rPr lang="zh-CN" altLang="en-US" sz="2800" dirty="0">
                <a:solidFill>
                  <a:prstClr val="black"/>
                </a:solidFill>
                <a:latin typeface="微软雅黑" pitchFamily="34" charset="-122"/>
                <a:ea typeface="微软雅黑" pitchFamily="34" charset="-122"/>
              </a:rPr>
              <a:t>工具是</a:t>
            </a:r>
            <a:r>
              <a:rPr lang="en-US" altLang="zh-CN" sz="2800" dirty="0" err="1">
                <a:solidFill>
                  <a:prstClr val="black"/>
                </a:solidFill>
                <a:latin typeface="微软雅黑" pitchFamily="34" charset="-122"/>
                <a:ea typeface="微软雅黑" pitchFamily="34" charset="-122"/>
              </a:rPr>
              <a:t>FileFuzz</a:t>
            </a:r>
            <a:r>
              <a:rPr lang="zh-CN" altLang="en-US" sz="2800" dirty="0">
                <a:solidFill>
                  <a:prstClr val="black"/>
                </a:solidFill>
                <a:latin typeface="微软雅黑" pitchFamily="34" charset="-122"/>
                <a:ea typeface="微软雅黑" pitchFamily="34" charset="-122"/>
              </a:rPr>
              <a:t>。</a:t>
            </a:r>
          </a:p>
        </p:txBody>
      </p:sp>
      <p:grpSp>
        <p:nvGrpSpPr>
          <p:cNvPr id="17" name="组合 16">
            <a:extLst>
              <a:ext uri="{FF2B5EF4-FFF2-40B4-BE49-F238E27FC236}">
                <a16:creationId xmlns:a16="http://schemas.microsoft.com/office/drawing/2014/main" xmlns="" id="{C8A32FFA-F0BB-4341-8849-842B82331ED8}"/>
              </a:ext>
            </a:extLst>
          </p:cNvPr>
          <p:cNvGrpSpPr/>
          <p:nvPr/>
        </p:nvGrpSpPr>
        <p:grpSpPr>
          <a:xfrm>
            <a:off x="2252911" y="837929"/>
            <a:ext cx="8496945" cy="474140"/>
            <a:chOff x="3944851" y="837929"/>
            <a:chExt cx="5054718" cy="474140"/>
          </a:xfrm>
        </p:grpSpPr>
        <p:cxnSp>
          <p:nvCxnSpPr>
            <p:cNvPr id="18" name="íślíḋè-Straight Connector 13">
              <a:extLst>
                <a:ext uri="{FF2B5EF4-FFF2-40B4-BE49-F238E27FC236}">
                  <a16:creationId xmlns:a16="http://schemas.microsoft.com/office/drawing/2014/main" xmlns=""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xmlns="" id="{9073D665-E2B1-4E01-91BD-BEC4A0B0A970}"/>
                </a:ext>
              </a:extLst>
            </p:cNvPr>
            <p:cNvSpPr/>
            <p:nvPr/>
          </p:nvSpPr>
          <p:spPr>
            <a:xfrm>
              <a:off x="4574996" y="837929"/>
              <a:ext cx="3708760"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一：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leFuzz</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工具进行文件模糊测试</a:t>
              </a:r>
            </a:p>
          </p:txBody>
        </p:sp>
      </p:grpSp>
      <p:pic>
        <p:nvPicPr>
          <p:cNvPr id="2" name="图片 1">
            <a:extLst>
              <a:ext uri="{FF2B5EF4-FFF2-40B4-BE49-F238E27FC236}">
                <a16:creationId xmlns:a16="http://schemas.microsoft.com/office/drawing/2014/main" xmlns="" id="{60CC06EC-BDE2-46C9-A0B3-9757A69C747A}"/>
              </a:ext>
            </a:extLst>
          </p:cNvPr>
          <p:cNvPicPr>
            <a:picLocks noChangeAspect="1"/>
          </p:cNvPicPr>
          <p:nvPr/>
        </p:nvPicPr>
        <p:blipFill>
          <a:blip r:embed="rId3"/>
          <a:stretch>
            <a:fillRect/>
          </a:stretch>
        </p:blipFill>
        <p:spPr>
          <a:xfrm>
            <a:off x="3392153" y="159941"/>
            <a:ext cx="6421598" cy="6780452"/>
          </a:xfrm>
          <a:prstGeom prst="rect">
            <a:avLst/>
          </a:prstGeom>
        </p:spPr>
      </p:pic>
    </p:spTree>
    <p:extLst>
      <p:ext uri="{BB962C8B-B14F-4D97-AF65-F5344CB8AC3E}">
        <p14:creationId xmlns:p14="http://schemas.microsoft.com/office/powerpoint/2010/main" val="167411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884759" y="1456085"/>
            <a:ext cx="11233248" cy="3992263"/>
          </a:xfrm>
          <a:prstGeom prst="rect">
            <a:avLst/>
          </a:prstGeom>
          <a:noFill/>
        </p:spPr>
        <p:txBody>
          <a:bodyPr wrap="square" lIns="86376" tIns="43188" rIns="86376" bIns="43188" rtlCol="0">
            <a:spAutoFit/>
          </a:bodyPr>
          <a:lstStyle/>
          <a:p>
            <a:pPr marL="457200" lvl="0" indent="-457200" fontAlgn="auto">
              <a:lnSpc>
                <a:spcPct val="150000"/>
              </a:lnSpc>
              <a:spcBef>
                <a:spcPts val="0"/>
              </a:spcBef>
              <a:spcAft>
                <a:spcPts val="0"/>
              </a:spcAft>
              <a:buFont typeface="Wingdings" panose="05000000000000000000" pitchFamily="2" charset="2"/>
              <a:buChar char="ü"/>
              <a:defRPr/>
            </a:pPr>
            <a:r>
              <a:rPr lang="zh-CN" altLang="en-US" sz="2800" b="1" dirty="0">
                <a:solidFill>
                  <a:prstClr val="black"/>
                </a:solidFill>
                <a:latin typeface="微软雅黑" pitchFamily="34" charset="-122"/>
                <a:ea typeface="微软雅黑" pitchFamily="34" charset="-122"/>
              </a:rPr>
              <a:t>配置：打开配置文件，配置测试的可执行文件为</a:t>
            </a:r>
            <a:r>
              <a:rPr lang="en-US" altLang="zh-CN" sz="2400" dirty="0">
                <a:solidFill>
                  <a:prstClr val="black"/>
                </a:solidFill>
                <a:latin typeface="微软雅黑" pitchFamily="34" charset="-122"/>
                <a:ea typeface="微软雅黑" pitchFamily="34" charset="-122"/>
              </a:rPr>
              <a:t>ppt - POWERPNT.EXE</a:t>
            </a:r>
            <a:endParaRPr lang="en-US" altLang="zh-CN" sz="2800" dirty="0">
              <a:solidFill>
                <a:prstClr val="black"/>
              </a:solidFill>
              <a:latin typeface="微软雅黑" pitchFamily="34" charset="-122"/>
              <a:ea typeface="微软雅黑" pitchFamily="34" charset="-122"/>
            </a:endParaRPr>
          </a:p>
          <a:p>
            <a:pPr marL="457200" lvl="0" indent="-457200" fontAlgn="auto">
              <a:lnSpc>
                <a:spcPct val="150000"/>
              </a:lnSpc>
              <a:spcBef>
                <a:spcPts val="0"/>
              </a:spcBef>
              <a:spcAft>
                <a:spcPts val="0"/>
              </a:spcAft>
              <a:buFont typeface="Wingdings" panose="05000000000000000000" pitchFamily="2" charset="2"/>
              <a:buChar char="ü"/>
              <a:defRPr/>
            </a:pPr>
            <a:r>
              <a:rPr lang="zh-CN" altLang="en-US" sz="2400" dirty="0">
                <a:solidFill>
                  <a:prstClr val="black"/>
                </a:solidFill>
                <a:latin typeface="微软雅黑" pitchFamily="34" charset="-122"/>
                <a:ea typeface="微软雅黑" pitchFamily="34" charset="-122"/>
              </a:rPr>
              <a:t>配置好待测软件后，需要在</a:t>
            </a:r>
            <a:r>
              <a:rPr lang="en-US" altLang="zh-CN" sz="2400" dirty="0">
                <a:solidFill>
                  <a:prstClr val="black"/>
                </a:solidFill>
                <a:latin typeface="微软雅黑" pitchFamily="34" charset="-122"/>
                <a:ea typeface="微软雅黑" pitchFamily="34" charset="-122"/>
              </a:rPr>
              <a:t>C</a:t>
            </a:r>
            <a:r>
              <a:rPr lang="zh-CN" altLang="en-US" sz="2400" dirty="0">
                <a:solidFill>
                  <a:prstClr val="black"/>
                </a:solidFill>
                <a:latin typeface="微软雅黑" pitchFamily="34" charset="-122"/>
                <a:ea typeface="微软雅黑" pitchFamily="34" charset="-122"/>
              </a:rPr>
              <a:t>盘</a:t>
            </a:r>
            <a:r>
              <a:rPr lang="en-US" altLang="zh-CN" sz="2400" dirty="0">
                <a:solidFill>
                  <a:prstClr val="black"/>
                </a:solidFill>
                <a:latin typeface="微软雅黑" pitchFamily="34" charset="-122"/>
                <a:ea typeface="微软雅黑" pitchFamily="34" charset="-122"/>
              </a:rPr>
              <a:t>ppt2003</a:t>
            </a:r>
            <a:r>
              <a:rPr lang="zh-CN" altLang="en-US" sz="2400" dirty="0">
                <a:solidFill>
                  <a:prstClr val="black"/>
                </a:solidFill>
                <a:latin typeface="微软雅黑" pitchFamily="34" charset="-122"/>
                <a:ea typeface="微软雅黑" pitchFamily="34" charset="-122"/>
              </a:rPr>
              <a:t>目录下建立一个原始文档文件</a:t>
            </a:r>
            <a:r>
              <a:rPr lang="en-US" altLang="zh-CN" sz="2400" dirty="0">
                <a:solidFill>
                  <a:prstClr val="black"/>
                </a:solidFill>
                <a:latin typeface="微软雅黑" pitchFamily="34" charset="-122"/>
                <a:ea typeface="微软雅黑" pitchFamily="34" charset="-122"/>
              </a:rPr>
              <a:t>test.ppt</a:t>
            </a:r>
            <a:r>
              <a:rPr lang="zh-CN" altLang="en-US" sz="2400" dirty="0">
                <a:solidFill>
                  <a:prstClr val="black"/>
                </a:solidFill>
                <a:latin typeface="微软雅黑" pitchFamily="34" charset="-122"/>
                <a:ea typeface="微软雅黑" pitchFamily="34" charset="-122"/>
              </a:rPr>
              <a:t>，这里我们</a:t>
            </a:r>
            <a:r>
              <a:rPr lang="zh-CN" altLang="en-US" sz="2400" b="1" dirty="0">
                <a:solidFill>
                  <a:prstClr val="black"/>
                </a:solidFill>
                <a:latin typeface="微软雅黑" pitchFamily="34" charset="-122"/>
                <a:ea typeface="微软雅黑" pitchFamily="34" charset="-122"/>
              </a:rPr>
              <a:t>演示</a:t>
            </a:r>
            <a:r>
              <a:rPr lang="en-US" altLang="zh-CN" sz="2400" b="1" dirty="0">
                <a:solidFill>
                  <a:prstClr val="black"/>
                </a:solidFill>
                <a:latin typeface="微软雅黑" pitchFamily="34" charset="-122"/>
                <a:ea typeface="微软雅黑" pitchFamily="34" charset="-122"/>
              </a:rPr>
              <a:t>PowerPoint 2003</a:t>
            </a:r>
            <a:r>
              <a:rPr lang="zh-CN" altLang="en-US" sz="2400" b="1" dirty="0">
                <a:solidFill>
                  <a:prstClr val="black"/>
                </a:solidFill>
                <a:latin typeface="微软雅黑" pitchFamily="34" charset="-122"/>
                <a:ea typeface="微软雅黑" pitchFamily="34" charset="-122"/>
              </a:rPr>
              <a:t>曾出现的一个经典漏洞，</a:t>
            </a:r>
            <a:r>
              <a:rPr lang="en-US" altLang="zh-CN" sz="2400" b="1" dirty="0">
                <a:solidFill>
                  <a:prstClr val="black"/>
                </a:solidFill>
                <a:latin typeface="微软雅黑" pitchFamily="34" charset="-122"/>
                <a:ea typeface="微软雅黑" pitchFamily="34" charset="-122"/>
              </a:rPr>
              <a:t>MS06-028</a:t>
            </a:r>
            <a:r>
              <a:rPr lang="zh-CN" altLang="en-US" sz="2400" dirty="0">
                <a:solidFill>
                  <a:prstClr val="black"/>
                </a:solidFill>
                <a:latin typeface="微软雅黑" pitchFamily="34" charset="-122"/>
                <a:ea typeface="微软雅黑" pitchFamily="34" charset="-122"/>
              </a:rPr>
              <a:t>。</a:t>
            </a:r>
            <a:endParaRPr lang="en-US" altLang="zh-CN" sz="2400" dirty="0">
              <a:solidFill>
                <a:prstClr val="black"/>
              </a:solidFill>
              <a:latin typeface="微软雅黑" pitchFamily="34" charset="-122"/>
              <a:ea typeface="微软雅黑" pitchFamily="34" charset="-122"/>
            </a:endParaRPr>
          </a:p>
          <a:p>
            <a:pPr marL="457200" lvl="0" indent="-457200" fontAlgn="auto">
              <a:lnSpc>
                <a:spcPct val="150000"/>
              </a:lnSpc>
              <a:spcBef>
                <a:spcPts val="0"/>
              </a:spcBef>
              <a:spcAft>
                <a:spcPts val="0"/>
              </a:spcAft>
              <a:buFont typeface="Wingdings" panose="05000000000000000000" pitchFamily="2" charset="2"/>
              <a:buChar char="ü"/>
              <a:defRPr/>
            </a:pPr>
            <a:r>
              <a:rPr lang="zh-CN" altLang="en-US" sz="2400" dirty="0">
                <a:solidFill>
                  <a:prstClr val="black"/>
                </a:solidFill>
                <a:latin typeface="微软雅黑" pitchFamily="34" charset="-122"/>
                <a:ea typeface="微软雅黑" pitchFamily="34" charset="-122"/>
              </a:rPr>
              <a:t>该漏洞是</a:t>
            </a:r>
            <a:r>
              <a:rPr lang="en-US" altLang="zh-CN" sz="2400" b="1" dirty="0">
                <a:solidFill>
                  <a:prstClr val="black"/>
                </a:solidFill>
                <a:latin typeface="微软雅黑" pitchFamily="34" charset="-122"/>
                <a:ea typeface="微软雅黑" pitchFamily="34" charset="-122"/>
              </a:rPr>
              <a:t>2006</a:t>
            </a:r>
            <a:r>
              <a:rPr lang="zh-CN" altLang="en-US" sz="2400" b="1" dirty="0">
                <a:solidFill>
                  <a:prstClr val="black"/>
                </a:solidFill>
                <a:latin typeface="微软雅黑" pitchFamily="34" charset="-122"/>
                <a:ea typeface="微软雅黑" pitchFamily="34" charset="-122"/>
              </a:rPr>
              <a:t>年</a:t>
            </a:r>
            <a:r>
              <a:rPr lang="zh-CN" altLang="en-US" sz="2400" dirty="0">
                <a:solidFill>
                  <a:prstClr val="black"/>
                </a:solidFill>
                <a:latin typeface="微软雅黑" pitchFamily="34" charset="-122"/>
                <a:ea typeface="微软雅黑" pitchFamily="34" charset="-122"/>
              </a:rPr>
              <a:t>被挖掘出来的，对应版本为</a:t>
            </a:r>
            <a:r>
              <a:rPr lang="en-US" altLang="zh-CN" sz="2400" dirty="0">
                <a:solidFill>
                  <a:prstClr val="black"/>
                </a:solidFill>
                <a:latin typeface="微软雅黑" pitchFamily="34" charset="-122"/>
                <a:ea typeface="微软雅黑" pitchFamily="34" charset="-122"/>
              </a:rPr>
              <a:t>OFFICE 2003 SP2</a:t>
            </a:r>
            <a:r>
              <a:rPr lang="zh-CN" altLang="en-US" sz="2400" dirty="0">
                <a:solidFill>
                  <a:prstClr val="black"/>
                </a:solidFill>
                <a:latin typeface="微软雅黑" pitchFamily="34" charset="-122"/>
                <a:ea typeface="微软雅黑" pitchFamily="34" charset="-122"/>
              </a:rPr>
              <a:t>的最初版本</a:t>
            </a:r>
            <a:r>
              <a:rPr lang="en-US" altLang="zh-CN" sz="2400" dirty="0">
                <a:solidFill>
                  <a:prstClr val="black"/>
                </a:solidFill>
                <a:latin typeface="微软雅黑" pitchFamily="34" charset="-122"/>
                <a:ea typeface="微软雅黑" pitchFamily="34" charset="-122"/>
              </a:rPr>
              <a:t>11.6564.6568</a:t>
            </a:r>
            <a:r>
              <a:rPr lang="zh-CN" altLang="en-US" sz="2400" dirty="0">
                <a:solidFill>
                  <a:prstClr val="black"/>
                </a:solidFill>
                <a:latin typeface="微软雅黑" pitchFamily="34" charset="-122"/>
                <a:ea typeface="微软雅黑" pitchFamily="34" charset="-122"/>
              </a:rPr>
              <a:t>。</a:t>
            </a:r>
          </a:p>
          <a:p>
            <a:pPr marL="457200" lvl="0" indent="-457200" fontAlgn="auto">
              <a:lnSpc>
                <a:spcPct val="150000"/>
              </a:lnSpc>
              <a:spcBef>
                <a:spcPts val="0"/>
              </a:spcBef>
              <a:spcAft>
                <a:spcPts val="0"/>
              </a:spcAft>
              <a:buFont typeface="Wingdings" panose="05000000000000000000" pitchFamily="2" charset="2"/>
              <a:buChar char="ü"/>
              <a:defRPr/>
            </a:pPr>
            <a:r>
              <a:rPr lang="zh-CN" altLang="en-US" sz="2400" b="1" dirty="0">
                <a:solidFill>
                  <a:prstClr val="black"/>
                </a:solidFill>
                <a:latin typeface="微软雅黑" pitchFamily="34" charset="-122"/>
                <a:ea typeface="微软雅黑" pitchFamily="34" charset="-122"/>
              </a:rPr>
              <a:t>新建一个空白的</a:t>
            </a:r>
            <a:r>
              <a:rPr lang="en-US" altLang="zh-CN" sz="2400" b="1" dirty="0">
                <a:solidFill>
                  <a:prstClr val="black"/>
                </a:solidFill>
                <a:latin typeface="微软雅黑" pitchFamily="34" charset="-122"/>
                <a:ea typeface="微软雅黑" pitchFamily="34" charset="-122"/>
              </a:rPr>
              <a:t>test.ppt</a:t>
            </a:r>
            <a:r>
              <a:rPr lang="zh-CN" altLang="en-US" sz="2400" b="1" dirty="0">
                <a:solidFill>
                  <a:prstClr val="black"/>
                </a:solidFill>
                <a:latin typeface="微软雅黑" pitchFamily="34" charset="-122"/>
                <a:ea typeface="微软雅黑" pitchFamily="34" charset="-122"/>
              </a:rPr>
              <a:t>文件（打开并建立空白页后保存，大小为</a:t>
            </a:r>
            <a:r>
              <a:rPr lang="en-US" altLang="zh-CN" sz="2400" b="1" dirty="0">
                <a:solidFill>
                  <a:prstClr val="black"/>
                </a:solidFill>
                <a:latin typeface="微软雅黑" pitchFamily="34" charset="-122"/>
                <a:ea typeface="微软雅黑" pitchFamily="34" charset="-122"/>
              </a:rPr>
              <a:t>9K</a:t>
            </a:r>
            <a:r>
              <a:rPr lang="zh-CN" altLang="en-US" sz="2400" b="1" dirty="0">
                <a:solidFill>
                  <a:prstClr val="black"/>
                </a:solidFill>
                <a:latin typeface="微软雅黑" pitchFamily="34" charset="-122"/>
                <a:ea typeface="微软雅黑" pitchFamily="34" charset="-122"/>
              </a:rPr>
              <a:t>），用分别以单、双字节的</a:t>
            </a:r>
            <a:r>
              <a:rPr lang="en-US" altLang="zh-CN" sz="2400" b="1" dirty="0">
                <a:solidFill>
                  <a:prstClr val="black"/>
                </a:solidFill>
                <a:latin typeface="微软雅黑" pitchFamily="34" charset="-122"/>
                <a:ea typeface="微软雅黑" pitchFamily="34" charset="-122"/>
              </a:rPr>
              <a:t>0f</a:t>
            </a:r>
            <a:r>
              <a:rPr lang="zh-CN" altLang="en-US" sz="2400" b="1" dirty="0">
                <a:solidFill>
                  <a:prstClr val="black"/>
                </a:solidFill>
                <a:latin typeface="微软雅黑" pitchFamily="34" charset="-122"/>
                <a:ea typeface="微软雅黑" pitchFamily="34" charset="-122"/>
              </a:rPr>
              <a:t>进行</a:t>
            </a:r>
            <a:r>
              <a:rPr lang="en-US" altLang="zh-CN" sz="2400" b="1" dirty="0">
                <a:solidFill>
                  <a:prstClr val="black"/>
                </a:solidFill>
                <a:latin typeface="微软雅黑" pitchFamily="34" charset="-122"/>
                <a:ea typeface="微软雅黑" pitchFamily="34" charset="-122"/>
              </a:rPr>
              <a:t>fuzz</a:t>
            </a:r>
            <a:r>
              <a:rPr lang="zh-CN" altLang="en-US" sz="2400" b="1" dirty="0">
                <a:solidFill>
                  <a:prstClr val="black"/>
                </a:solidFill>
                <a:latin typeface="微软雅黑" pitchFamily="34" charset="-122"/>
                <a:ea typeface="微软雅黑" pitchFamily="34" charset="-122"/>
              </a:rPr>
              <a:t>，能重现这个漏洞</a:t>
            </a:r>
            <a:r>
              <a:rPr lang="zh-CN" altLang="en-US" sz="2400" dirty="0">
                <a:solidFill>
                  <a:prstClr val="black"/>
                </a:solidFill>
                <a:latin typeface="微软雅黑" pitchFamily="34" charset="-122"/>
                <a:ea typeface="微软雅黑" pitchFamily="34" charset="-122"/>
              </a:rPr>
              <a:t>。</a:t>
            </a:r>
            <a:endParaRPr lang="zh-CN" altLang="en-US" sz="2800" dirty="0">
              <a:solidFill>
                <a:prstClr val="black"/>
              </a:solidFill>
              <a:latin typeface="微软雅黑" pitchFamily="34" charset="-122"/>
              <a:ea typeface="微软雅黑" pitchFamily="34" charset="-122"/>
            </a:endParaRPr>
          </a:p>
        </p:txBody>
      </p:sp>
      <p:grpSp>
        <p:nvGrpSpPr>
          <p:cNvPr id="17" name="组合 16">
            <a:extLst>
              <a:ext uri="{FF2B5EF4-FFF2-40B4-BE49-F238E27FC236}">
                <a16:creationId xmlns:a16="http://schemas.microsoft.com/office/drawing/2014/main" xmlns="" id="{C8A32FFA-F0BB-4341-8849-842B82331ED8}"/>
              </a:ext>
            </a:extLst>
          </p:cNvPr>
          <p:cNvGrpSpPr/>
          <p:nvPr/>
        </p:nvGrpSpPr>
        <p:grpSpPr>
          <a:xfrm>
            <a:off x="2252911" y="837929"/>
            <a:ext cx="8496945" cy="474140"/>
            <a:chOff x="3944851" y="837929"/>
            <a:chExt cx="5054718" cy="474140"/>
          </a:xfrm>
        </p:grpSpPr>
        <p:cxnSp>
          <p:nvCxnSpPr>
            <p:cNvPr id="18" name="íślíḋè-Straight Connector 13">
              <a:extLst>
                <a:ext uri="{FF2B5EF4-FFF2-40B4-BE49-F238E27FC236}">
                  <a16:creationId xmlns:a16="http://schemas.microsoft.com/office/drawing/2014/main" xmlns=""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xmlns="" id="{9073D665-E2B1-4E01-91BD-BEC4A0B0A970}"/>
                </a:ext>
              </a:extLst>
            </p:cNvPr>
            <p:cNvSpPr/>
            <p:nvPr/>
          </p:nvSpPr>
          <p:spPr>
            <a:xfrm>
              <a:off x="4574996" y="837929"/>
              <a:ext cx="3708760"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一：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leFuzz</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工具进行文件模糊测试</a:t>
              </a:r>
            </a:p>
          </p:txBody>
        </p:sp>
      </p:grpSp>
    </p:spTree>
    <p:extLst>
      <p:ext uri="{BB962C8B-B14F-4D97-AF65-F5344CB8AC3E}">
        <p14:creationId xmlns:p14="http://schemas.microsoft.com/office/powerpoint/2010/main" val="1158697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6285358" y="1456085"/>
            <a:ext cx="6033519" cy="5111159"/>
          </a:xfrm>
          <a:prstGeom prst="rect">
            <a:avLst/>
          </a:prstGeom>
          <a:noFill/>
        </p:spPr>
        <p:txBody>
          <a:bodyPr wrap="square" lIns="86376" tIns="43188" rIns="86376" bIns="43188" rtlCol="0">
            <a:spAutoFit/>
          </a:bodyPr>
          <a:lstStyle/>
          <a:p>
            <a:pPr marL="457200" lvl="0" indent="-457200" fontAlgn="auto">
              <a:lnSpc>
                <a:spcPct val="150000"/>
              </a:lnSpc>
              <a:spcBef>
                <a:spcPts val="0"/>
              </a:spcBef>
              <a:spcAft>
                <a:spcPts val="0"/>
              </a:spcAft>
              <a:buFont typeface="Wingdings" panose="05000000000000000000" pitchFamily="2" charset="2"/>
              <a:buChar char="ü"/>
              <a:defRPr/>
            </a:pPr>
            <a:r>
              <a:rPr lang="zh-CN" altLang="en-US" sz="2000" dirty="0">
                <a:solidFill>
                  <a:prstClr val="black"/>
                </a:solidFill>
                <a:latin typeface="微软雅黑" pitchFamily="34" charset="-122"/>
                <a:ea typeface="微软雅黑" pitchFamily="34" charset="-122"/>
              </a:rPr>
              <a:t>将</a:t>
            </a:r>
            <a:r>
              <a:rPr lang="en-US" altLang="zh-CN" sz="2000" dirty="0" err="1">
                <a:solidFill>
                  <a:prstClr val="black"/>
                </a:solidFill>
                <a:latin typeface="微软雅黑" pitchFamily="34" charset="-122"/>
                <a:ea typeface="微软雅黑" pitchFamily="34" charset="-122"/>
              </a:rPr>
              <a:t>FileFuzz</a:t>
            </a:r>
            <a:r>
              <a:rPr lang="zh-CN" altLang="en-US" sz="2000" dirty="0">
                <a:solidFill>
                  <a:prstClr val="black"/>
                </a:solidFill>
                <a:latin typeface="微软雅黑" pitchFamily="34" charset="-122"/>
                <a:ea typeface="微软雅黑" pitchFamily="34" charset="-122"/>
              </a:rPr>
              <a:t>配置成上图所示，其中：</a:t>
            </a:r>
            <a:endParaRPr lang="en-US" altLang="zh-CN" sz="2000" dirty="0">
              <a:solidFill>
                <a:prstClr val="black"/>
              </a:solidFill>
              <a:latin typeface="微软雅黑" pitchFamily="34" charset="-122"/>
              <a:ea typeface="微软雅黑" pitchFamily="34" charset="-122"/>
            </a:endParaRPr>
          </a:p>
          <a:p>
            <a:pPr marL="457200" lvl="0" indent="-457200" fontAlgn="auto">
              <a:lnSpc>
                <a:spcPct val="150000"/>
              </a:lnSpc>
              <a:spcBef>
                <a:spcPts val="0"/>
              </a:spcBef>
              <a:spcAft>
                <a:spcPts val="0"/>
              </a:spcAft>
              <a:buFont typeface="+mj-ea"/>
              <a:buAutoNum type="circleNumDbPlain"/>
              <a:defRPr/>
            </a:pPr>
            <a:r>
              <a:rPr lang="en-US" altLang="zh-CN" sz="2000" b="1" dirty="0">
                <a:solidFill>
                  <a:prstClr val="black"/>
                </a:solidFill>
                <a:latin typeface="微软雅黑" pitchFamily="34" charset="-122"/>
                <a:ea typeface="微软雅黑" pitchFamily="34" charset="-122"/>
              </a:rPr>
              <a:t>Target</a:t>
            </a:r>
            <a:r>
              <a:rPr lang="zh-CN" altLang="en-US" sz="2000" b="1" dirty="0">
                <a:solidFill>
                  <a:prstClr val="black"/>
                </a:solidFill>
                <a:latin typeface="微软雅黑" pitchFamily="34" charset="-122"/>
                <a:ea typeface="微软雅黑" pitchFamily="34" charset="-122"/>
              </a:rPr>
              <a:t>一栏是用来替换原始文档文件内容的数据，这里我们修改为</a:t>
            </a:r>
            <a:r>
              <a:rPr lang="en-US" altLang="zh-CN" sz="2000" b="1" dirty="0">
                <a:solidFill>
                  <a:prstClr val="black"/>
                </a:solidFill>
                <a:latin typeface="微软雅黑" pitchFamily="34" charset="-122"/>
                <a:ea typeface="微软雅黑" pitchFamily="34" charset="-122"/>
              </a:rPr>
              <a:t>0f</a:t>
            </a:r>
            <a:r>
              <a:rPr lang="zh-CN" altLang="en-US" sz="2000" b="1" dirty="0">
                <a:solidFill>
                  <a:prstClr val="black"/>
                </a:solidFill>
                <a:latin typeface="微软雅黑" pitchFamily="34" charset="-122"/>
                <a:ea typeface="微软雅黑" pitchFamily="34" charset="-122"/>
              </a:rPr>
              <a:t>、</a:t>
            </a:r>
            <a:r>
              <a:rPr lang="en-US" altLang="zh-CN" sz="2000" b="1" dirty="0">
                <a:solidFill>
                  <a:prstClr val="black"/>
                </a:solidFill>
                <a:latin typeface="微软雅黑" pitchFamily="34" charset="-122"/>
                <a:ea typeface="微软雅黑" pitchFamily="34" charset="-122"/>
              </a:rPr>
              <a:t>2</a:t>
            </a:r>
            <a:r>
              <a:rPr lang="zh-CN" altLang="en-US" sz="2000" b="1" dirty="0">
                <a:solidFill>
                  <a:prstClr val="black"/>
                </a:solidFill>
                <a:latin typeface="微软雅黑" pitchFamily="34" charset="-122"/>
                <a:ea typeface="微软雅黑" pitchFamily="34" charset="-122"/>
              </a:rPr>
              <a:t>个字节</a:t>
            </a:r>
            <a:r>
              <a:rPr lang="zh-CN" altLang="en-US" sz="2000" dirty="0">
                <a:solidFill>
                  <a:prstClr val="black"/>
                </a:solidFill>
                <a:latin typeface="微软雅黑" pitchFamily="34" charset="-122"/>
                <a:ea typeface="微软雅黑" pitchFamily="34" charset="-122"/>
              </a:rPr>
              <a:t>。</a:t>
            </a:r>
            <a:endParaRPr lang="en-US" altLang="zh-CN" sz="2000" dirty="0">
              <a:solidFill>
                <a:prstClr val="black"/>
              </a:solidFill>
              <a:latin typeface="微软雅黑" pitchFamily="34" charset="-122"/>
              <a:ea typeface="微软雅黑" pitchFamily="34" charset="-122"/>
            </a:endParaRPr>
          </a:p>
          <a:p>
            <a:pPr marL="457200" lvl="0" indent="-457200" fontAlgn="auto">
              <a:lnSpc>
                <a:spcPct val="150000"/>
              </a:lnSpc>
              <a:spcBef>
                <a:spcPts val="0"/>
              </a:spcBef>
              <a:spcAft>
                <a:spcPts val="0"/>
              </a:spcAft>
              <a:buFont typeface="+mj-ea"/>
              <a:buAutoNum type="circleNumDbPlain"/>
              <a:defRPr/>
            </a:pPr>
            <a:r>
              <a:rPr lang="en-US" altLang="zh-CN" sz="2000" b="1" dirty="0">
                <a:solidFill>
                  <a:prstClr val="black"/>
                </a:solidFill>
                <a:latin typeface="微软雅黑" pitchFamily="34" charset="-122"/>
                <a:ea typeface="微软雅黑" pitchFamily="34" charset="-122"/>
              </a:rPr>
              <a:t>Scope</a:t>
            </a:r>
            <a:r>
              <a:rPr lang="zh-CN" altLang="en-US" sz="2000" b="1" dirty="0">
                <a:solidFill>
                  <a:prstClr val="black"/>
                </a:solidFill>
                <a:latin typeface="微软雅黑" pitchFamily="34" charset="-122"/>
                <a:ea typeface="微软雅黑" pitchFamily="34" charset="-122"/>
              </a:rPr>
              <a:t>一栏是关于修改模式的选项</a:t>
            </a:r>
            <a:r>
              <a:rPr lang="zh-CN" altLang="en-US" sz="2000" dirty="0">
                <a:solidFill>
                  <a:prstClr val="black"/>
                </a:solidFill>
                <a:latin typeface="微软雅黑" pitchFamily="34" charset="-122"/>
                <a:ea typeface="微软雅黑" pitchFamily="34" charset="-122"/>
              </a:rPr>
              <a:t>，其中</a:t>
            </a:r>
            <a:r>
              <a:rPr lang="en-US" altLang="zh-CN" sz="2000" dirty="0">
                <a:solidFill>
                  <a:prstClr val="black"/>
                </a:solidFill>
                <a:latin typeface="微软雅黑" pitchFamily="34" charset="-122"/>
                <a:ea typeface="微软雅黑" pitchFamily="34" charset="-122"/>
              </a:rPr>
              <a:t>All Bytes</a:t>
            </a:r>
            <a:r>
              <a:rPr lang="zh-CN" altLang="en-US" sz="2000" dirty="0">
                <a:solidFill>
                  <a:prstClr val="black"/>
                </a:solidFill>
                <a:latin typeface="微软雅黑" pitchFamily="34" charset="-122"/>
                <a:ea typeface="微软雅黑" pitchFamily="34" charset="-122"/>
              </a:rPr>
              <a:t>是逐个字节修改；</a:t>
            </a:r>
            <a:r>
              <a:rPr lang="en-US" altLang="zh-CN" sz="2000" dirty="0">
                <a:solidFill>
                  <a:prstClr val="black"/>
                </a:solidFill>
                <a:latin typeface="微软雅黑" pitchFamily="34" charset="-122"/>
                <a:ea typeface="微软雅黑" pitchFamily="34" charset="-122"/>
              </a:rPr>
              <a:t>Range</a:t>
            </a:r>
            <a:r>
              <a:rPr lang="zh-CN" altLang="en-US" sz="2000" dirty="0">
                <a:solidFill>
                  <a:prstClr val="black"/>
                </a:solidFill>
                <a:latin typeface="微软雅黑" pitchFamily="34" charset="-122"/>
                <a:ea typeface="微软雅黑" pitchFamily="34" charset="-122"/>
              </a:rPr>
              <a:t>是对原始文档文件的某个范围进行修改；</a:t>
            </a:r>
            <a:r>
              <a:rPr lang="en-US" altLang="zh-CN" sz="2000" dirty="0">
                <a:solidFill>
                  <a:prstClr val="black"/>
                </a:solidFill>
                <a:latin typeface="微软雅黑" pitchFamily="34" charset="-122"/>
                <a:ea typeface="微软雅黑" pitchFamily="34" charset="-122"/>
              </a:rPr>
              <a:t>Depth</a:t>
            </a:r>
            <a:r>
              <a:rPr lang="zh-CN" altLang="en-US" sz="2000" dirty="0">
                <a:solidFill>
                  <a:prstClr val="black"/>
                </a:solidFill>
                <a:latin typeface="微软雅黑" pitchFamily="34" charset="-122"/>
                <a:ea typeface="微软雅黑" pitchFamily="34" charset="-122"/>
              </a:rPr>
              <a:t>是按照阶梯的形式来修改原始文档文件；</a:t>
            </a:r>
            <a:r>
              <a:rPr lang="en-US" altLang="zh-CN" sz="2000" dirty="0">
                <a:solidFill>
                  <a:prstClr val="black"/>
                </a:solidFill>
                <a:latin typeface="微软雅黑" pitchFamily="34" charset="-122"/>
                <a:ea typeface="微软雅黑" pitchFamily="34" charset="-122"/>
              </a:rPr>
              <a:t>Match</a:t>
            </a:r>
            <a:r>
              <a:rPr lang="zh-CN" altLang="en-US" sz="2000" dirty="0">
                <a:solidFill>
                  <a:prstClr val="black"/>
                </a:solidFill>
                <a:latin typeface="微软雅黑" pitchFamily="34" charset="-122"/>
                <a:ea typeface="微软雅黑" pitchFamily="34" charset="-122"/>
              </a:rPr>
              <a:t>则是使用替换指定字节的方式来生产测试文件。</a:t>
            </a:r>
          </a:p>
          <a:p>
            <a:pPr marL="457200" lvl="0" indent="-457200" fontAlgn="auto">
              <a:lnSpc>
                <a:spcPct val="150000"/>
              </a:lnSpc>
              <a:spcBef>
                <a:spcPts val="0"/>
              </a:spcBef>
              <a:spcAft>
                <a:spcPts val="0"/>
              </a:spcAft>
              <a:buFont typeface="Wingdings" panose="05000000000000000000" pitchFamily="2" charset="2"/>
              <a:buChar char="ü"/>
              <a:defRPr/>
            </a:pPr>
            <a:r>
              <a:rPr lang="zh-CN" altLang="en-US" sz="2000" dirty="0">
                <a:solidFill>
                  <a:prstClr val="black"/>
                </a:solidFill>
                <a:latin typeface="微软雅黑" pitchFamily="34" charset="-122"/>
                <a:ea typeface="微软雅黑" pitchFamily="34" charset="-122"/>
              </a:rPr>
              <a:t>选择好相应的测试文件生成模式后，单击</a:t>
            </a:r>
            <a:r>
              <a:rPr lang="en-US" altLang="zh-CN" sz="2000" dirty="0">
                <a:solidFill>
                  <a:prstClr val="black"/>
                </a:solidFill>
                <a:latin typeface="微软雅黑" pitchFamily="34" charset="-122"/>
                <a:ea typeface="微软雅黑" pitchFamily="34" charset="-122"/>
              </a:rPr>
              <a:t>Create</a:t>
            </a:r>
            <a:r>
              <a:rPr lang="zh-CN" altLang="en-US" sz="2000" dirty="0">
                <a:solidFill>
                  <a:prstClr val="black"/>
                </a:solidFill>
                <a:latin typeface="微软雅黑" pitchFamily="34" charset="-122"/>
                <a:ea typeface="微软雅黑" pitchFamily="34" charset="-122"/>
              </a:rPr>
              <a:t>按钮，</a:t>
            </a:r>
            <a:r>
              <a:rPr lang="en-US" altLang="zh-CN" sz="2000" dirty="0" err="1">
                <a:solidFill>
                  <a:prstClr val="black"/>
                </a:solidFill>
                <a:latin typeface="微软雅黑" pitchFamily="34" charset="-122"/>
                <a:ea typeface="微软雅黑" pitchFamily="34" charset="-122"/>
              </a:rPr>
              <a:t>FileFuzz</a:t>
            </a:r>
            <a:r>
              <a:rPr lang="zh-CN" altLang="en-US" sz="2000" dirty="0">
                <a:solidFill>
                  <a:prstClr val="black"/>
                </a:solidFill>
                <a:latin typeface="微软雅黑" pitchFamily="34" charset="-122"/>
                <a:ea typeface="微软雅黑" pitchFamily="34" charset="-122"/>
              </a:rPr>
              <a:t>就会按照要求在</a:t>
            </a:r>
            <a:r>
              <a:rPr lang="en-US" altLang="zh-CN" sz="2000" dirty="0">
                <a:solidFill>
                  <a:prstClr val="black"/>
                </a:solidFill>
                <a:latin typeface="微软雅黑" pitchFamily="34" charset="-122"/>
                <a:ea typeface="微软雅黑" pitchFamily="34" charset="-122"/>
              </a:rPr>
              <a:t>&lt;</a:t>
            </a:r>
            <a:r>
              <a:rPr lang="en-US" altLang="zh-CN" sz="2000" dirty="0" err="1">
                <a:solidFill>
                  <a:prstClr val="black"/>
                </a:solidFill>
                <a:latin typeface="微软雅黑" pitchFamily="34" charset="-122"/>
                <a:ea typeface="微软雅黑" pitchFamily="34" charset="-122"/>
              </a:rPr>
              <a:t>targetDir</a:t>
            </a:r>
            <a:r>
              <a:rPr lang="en-US" altLang="zh-CN" sz="2000" dirty="0">
                <a:solidFill>
                  <a:prstClr val="black"/>
                </a:solidFill>
                <a:latin typeface="微软雅黑" pitchFamily="34" charset="-122"/>
                <a:ea typeface="微软雅黑" pitchFamily="34" charset="-122"/>
              </a:rPr>
              <a:t>&gt;</a:t>
            </a:r>
            <a:r>
              <a:rPr lang="zh-CN" altLang="en-US" sz="2000" dirty="0">
                <a:solidFill>
                  <a:prstClr val="black"/>
                </a:solidFill>
                <a:latin typeface="微软雅黑" pitchFamily="34" charset="-122"/>
                <a:ea typeface="微软雅黑" pitchFamily="34" charset="-122"/>
              </a:rPr>
              <a:t>栏指定的目录下生成测试文件，如下图所示。</a:t>
            </a:r>
          </a:p>
        </p:txBody>
      </p:sp>
      <p:grpSp>
        <p:nvGrpSpPr>
          <p:cNvPr id="17" name="组合 16">
            <a:extLst>
              <a:ext uri="{FF2B5EF4-FFF2-40B4-BE49-F238E27FC236}">
                <a16:creationId xmlns:a16="http://schemas.microsoft.com/office/drawing/2014/main" xmlns="" id="{C8A32FFA-F0BB-4341-8849-842B82331ED8}"/>
              </a:ext>
            </a:extLst>
          </p:cNvPr>
          <p:cNvGrpSpPr/>
          <p:nvPr/>
        </p:nvGrpSpPr>
        <p:grpSpPr>
          <a:xfrm>
            <a:off x="2252911" y="837929"/>
            <a:ext cx="8496945" cy="474140"/>
            <a:chOff x="3944851" y="837929"/>
            <a:chExt cx="5054718" cy="474140"/>
          </a:xfrm>
        </p:grpSpPr>
        <p:cxnSp>
          <p:nvCxnSpPr>
            <p:cNvPr id="18" name="íślíḋè-Straight Connector 13">
              <a:extLst>
                <a:ext uri="{FF2B5EF4-FFF2-40B4-BE49-F238E27FC236}">
                  <a16:creationId xmlns:a16="http://schemas.microsoft.com/office/drawing/2014/main" xmlns=""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xmlns="" id="{9073D665-E2B1-4E01-91BD-BEC4A0B0A970}"/>
                </a:ext>
              </a:extLst>
            </p:cNvPr>
            <p:cNvSpPr/>
            <p:nvPr/>
          </p:nvSpPr>
          <p:spPr>
            <a:xfrm>
              <a:off x="4574996" y="837929"/>
              <a:ext cx="3708760"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一：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leFuzz</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工具进行文件模糊测试</a:t>
              </a:r>
            </a:p>
          </p:txBody>
        </p:sp>
      </p:grpSp>
      <p:pic>
        <p:nvPicPr>
          <p:cNvPr id="6" name="图片 1">
            <a:extLst>
              <a:ext uri="{FF2B5EF4-FFF2-40B4-BE49-F238E27FC236}">
                <a16:creationId xmlns:a16="http://schemas.microsoft.com/office/drawing/2014/main" xmlns="" id="{DEFCFD56-D1E4-48B0-A18A-0546E26D3449}"/>
              </a:ext>
            </a:extLst>
          </p:cNvPr>
          <p:cNvPicPr>
            <a:picLocks noChangeAspect="1" noChangeArrowheads="1"/>
          </p:cNvPicPr>
          <p:nvPr/>
        </p:nvPicPr>
        <p:blipFill>
          <a:blip r:embed="rId3"/>
          <a:srcRect/>
          <a:stretch>
            <a:fillRect/>
          </a:stretch>
        </p:blipFill>
        <p:spPr bwMode="auto">
          <a:xfrm>
            <a:off x="539872" y="1600101"/>
            <a:ext cx="5544616" cy="4931320"/>
          </a:xfrm>
          <a:prstGeom prst="rect">
            <a:avLst/>
          </a:prstGeom>
          <a:noFill/>
          <a:ln w="9525">
            <a:noFill/>
            <a:miter lim="800000"/>
            <a:headEnd/>
            <a:tailEnd/>
          </a:ln>
        </p:spPr>
      </p:pic>
    </p:spTree>
    <p:extLst>
      <p:ext uri="{BB962C8B-B14F-4D97-AF65-F5344CB8AC3E}">
        <p14:creationId xmlns:p14="http://schemas.microsoft.com/office/powerpoint/2010/main" val="3428909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1">
            <a:extLst>
              <a:ext uri="{FF2B5EF4-FFF2-40B4-BE49-F238E27FC236}">
                <a16:creationId xmlns:a16="http://schemas.microsoft.com/office/drawing/2014/main" xmlns="" id="{D30B0296-507E-46B4-9236-E19E8B9DEDFA}"/>
              </a:ext>
            </a:extLst>
          </p:cNvPr>
          <p:cNvPicPr>
            <a:picLocks noChangeAspect="1" noChangeArrowheads="1"/>
          </p:cNvPicPr>
          <p:nvPr/>
        </p:nvPicPr>
        <p:blipFill>
          <a:blip r:embed="rId3"/>
          <a:srcRect/>
          <a:stretch>
            <a:fillRect/>
          </a:stretch>
        </p:blipFill>
        <p:spPr bwMode="auto">
          <a:xfrm>
            <a:off x="596727" y="591989"/>
            <a:ext cx="11665296" cy="5572000"/>
          </a:xfrm>
          <a:prstGeom prst="rect">
            <a:avLst/>
          </a:prstGeom>
          <a:noFill/>
          <a:ln w="9525">
            <a:noFill/>
            <a:miter lim="800000"/>
            <a:headEnd/>
            <a:tailEnd/>
          </a:ln>
        </p:spPr>
      </p:pic>
    </p:spTree>
    <p:extLst>
      <p:ext uri="{BB962C8B-B14F-4D97-AF65-F5344CB8AC3E}">
        <p14:creationId xmlns:p14="http://schemas.microsoft.com/office/powerpoint/2010/main" val="1671648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884759" y="1456085"/>
            <a:ext cx="11233248" cy="1129941"/>
          </a:xfrm>
          <a:prstGeom prst="rect">
            <a:avLst/>
          </a:prstGeom>
          <a:noFill/>
        </p:spPr>
        <p:txBody>
          <a:bodyPr wrap="square" lIns="86376" tIns="43188" rIns="86376" bIns="43188" rtlCol="0">
            <a:spAutoFit/>
          </a:bodyPr>
          <a:lstStyle/>
          <a:p>
            <a:pPr lvl="0" fontAlgn="auto">
              <a:lnSpc>
                <a:spcPct val="150000"/>
              </a:lnSpc>
              <a:spcBef>
                <a:spcPts val="0"/>
              </a:spcBef>
              <a:spcAft>
                <a:spcPts val="0"/>
              </a:spcAft>
              <a:defRPr/>
            </a:pPr>
            <a:r>
              <a:rPr lang="zh-CN" altLang="en-US" sz="2400" b="1" dirty="0">
                <a:solidFill>
                  <a:prstClr val="black"/>
                </a:solidFill>
                <a:latin typeface="微软雅黑" pitchFamily="34" charset="-122"/>
                <a:ea typeface="微软雅黑" pitchFamily="34" charset="-122"/>
              </a:rPr>
              <a:t>生成待测文件后，我们可以进行</a:t>
            </a:r>
            <a:r>
              <a:rPr lang="en-US" altLang="zh-CN" sz="2400" b="1" dirty="0">
                <a:solidFill>
                  <a:prstClr val="black"/>
                </a:solidFill>
                <a:latin typeface="微软雅黑" pitchFamily="34" charset="-122"/>
                <a:ea typeface="微软雅黑" pitchFamily="34" charset="-122"/>
              </a:rPr>
              <a:t>Fuzz</a:t>
            </a:r>
            <a:r>
              <a:rPr lang="zh-CN" altLang="en-US" sz="2400" b="1" dirty="0">
                <a:solidFill>
                  <a:prstClr val="black"/>
                </a:solidFill>
                <a:latin typeface="微软雅黑" pitchFamily="34" charset="-122"/>
                <a:ea typeface="微软雅黑" pitchFamily="34" charset="-122"/>
              </a:rPr>
              <a:t>测试了</a:t>
            </a:r>
            <a:r>
              <a:rPr lang="zh-CN" altLang="en-US" sz="2400" dirty="0">
                <a:solidFill>
                  <a:prstClr val="black"/>
                </a:solidFill>
                <a:latin typeface="微软雅黑" pitchFamily="34" charset="-122"/>
                <a:ea typeface="微软雅黑" pitchFamily="34" charset="-122"/>
              </a:rPr>
              <a:t>。单击</a:t>
            </a:r>
            <a:r>
              <a:rPr lang="en-US" altLang="zh-CN" sz="2400" dirty="0">
                <a:solidFill>
                  <a:prstClr val="black"/>
                </a:solidFill>
                <a:latin typeface="微软雅黑" pitchFamily="34" charset="-122"/>
                <a:ea typeface="微软雅黑" pitchFamily="34" charset="-122"/>
              </a:rPr>
              <a:t>Execute</a:t>
            </a:r>
            <a:r>
              <a:rPr lang="zh-CN" altLang="en-US" sz="2400" dirty="0">
                <a:solidFill>
                  <a:prstClr val="black"/>
                </a:solidFill>
                <a:latin typeface="微软雅黑" pitchFamily="34" charset="-122"/>
                <a:ea typeface="微软雅黑" pitchFamily="34" charset="-122"/>
              </a:rPr>
              <a:t>按钮，切换到测试面板，并将</a:t>
            </a:r>
            <a:r>
              <a:rPr lang="en-US" altLang="zh-CN" sz="2400" dirty="0">
                <a:solidFill>
                  <a:prstClr val="black"/>
                </a:solidFill>
                <a:latin typeface="微软雅黑" pitchFamily="34" charset="-122"/>
                <a:ea typeface="微软雅黑" pitchFamily="34" charset="-122"/>
              </a:rPr>
              <a:t>Start File</a:t>
            </a:r>
            <a:r>
              <a:rPr lang="zh-CN" altLang="en-US" sz="2400" dirty="0">
                <a:solidFill>
                  <a:prstClr val="black"/>
                </a:solidFill>
                <a:latin typeface="微软雅黑" pitchFamily="34" charset="-122"/>
                <a:ea typeface="微软雅黑" pitchFamily="34" charset="-122"/>
              </a:rPr>
              <a:t>和</a:t>
            </a:r>
            <a:r>
              <a:rPr lang="en-US" altLang="zh-CN" sz="2400" dirty="0">
                <a:solidFill>
                  <a:prstClr val="black"/>
                </a:solidFill>
                <a:latin typeface="微软雅黑" pitchFamily="34" charset="-122"/>
                <a:ea typeface="微软雅黑" pitchFamily="34" charset="-122"/>
              </a:rPr>
              <a:t>Finish File</a:t>
            </a:r>
            <a:r>
              <a:rPr lang="zh-CN" altLang="en-US" sz="2400" dirty="0">
                <a:solidFill>
                  <a:prstClr val="black"/>
                </a:solidFill>
                <a:latin typeface="微软雅黑" pitchFamily="34" charset="-122"/>
                <a:ea typeface="微软雅黑" pitchFamily="34" charset="-122"/>
              </a:rPr>
              <a:t>修改为刚刚生成的测试文件的起始序号，如下图所示。</a:t>
            </a:r>
          </a:p>
        </p:txBody>
      </p:sp>
      <p:grpSp>
        <p:nvGrpSpPr>
          <p:cNvPr id="17" name="组合 16">
            <a:extLst>
              <a:ext uri="{FF2B5EF4-FFF2-40B4-BE49-F238E27FC236}">
                <a16:creationId xmlns:a16="http://schemas.microsoft.com/office/drawing/2014/main" xmlns="" id="{C8A32FFA-F0BB-4341-8849-842B82331ED8}"/>
              </a:ext>
            </a:extLst>
          </p:cNvPr>
          <p:cNvGrpSpPr/>
          <p:nvPr/>
        </p:nvGrpSpPr>
        <p:grpSpPr>
          <a:xfrm>
            <a:off x="2252911" y="837929"/>
            <a:ext cx="8496945" cy="474140"/>
            <a:chOff x="3944851" y="837929"/>
            <a:chExt cx="5054718" cy="474140"/>
          </a:xfrm>
        </p:grpSpPr>
        <p:cxnSp>
          <p:nvCxnSpPr>
            <p:cNvPr id="18" name="íślíḋè-Straight Connector 13">
              <a:extLst>
                <a:ext uri="{FF2B5EF4-FFF2-40B4-BE49-F238E27FC236}">
                  <a16:creationId xmlns:a16="http://schemas.microsoft.com/office/drawing/2014/main" xmlns=""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xmlns="" id="{9073D665-E2B1-4E01-91BD-BEC4A0B0A970}"/>
                </a:ext>
              </a:extLst>
            </p:cNvPr>
            <p:cNvSpPr/>
            <p:nvPr/>
          </p:nvSpPr>
          <p:spPr>
            <a:xfrm>
              <a:off x="4574996" y="837929"/>
              <a:ext cx="3708760"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一：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leFuzz</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工具进行文件模糊测试</a:t>
              </a:r>
            </a:p>
          </p:txBody>
        </p:sp>
      </p:grpSp>
      <p:pic>
        <p:nvPicPr>
          <p:cNvPr id="7" name="图片 1">
            <a:extLst>
              <a:ext uri="{FF2B5EF4-FFF2-40B4-BE49-F238E27FC236}">
                <a16:creationId xmlns:a16="http://schemas.microsoft.com/office/drawing/2014/main" xmlns="" id="{06CFDEAE-FEBC-4CEF-BBC1-395FC1186672}"/>
              </a:ext>
            </a:extLst>
          </p:cNvPr>
          <p:cNvPicPr>
            <a:picLocks noChangeAspect="1" noChangeArrowheads="1"/>
          </p:cNvPicPr>
          <p:nvPr/>
        </p:nvPicPr>
        <p:blipFill>
          <a:blip r:embed="rId3"/>
          <a:srcRect/>
          <a:stretch>
            <a:fillRect/>
          </a:stretch>
        </p:blipFill>
        <p:spPr bwMode="auto">
          <a:xfrm>
            <a:off x="2857475" y="2896245"/>
            <a:ext cx="7143800" cy="3715909"/>
          </a:xfrm>
          <a:prstGeom prst="rect">
            <a:avLst/>
          </a:prstGeom>
          <a:noFill/>
          <a:ln w="9525">
            <a:noFill/>
            <a:miter lim="800000"/>
            <a:headEnd/>
            <a:tailEnd/>
          </a:ln>
        </p:spPr>
      </p:pic>
    </p:spTree>
    <p:extLst>
      <p:ext uri="{BB962C8B-B14F-4D97-AF65-F5344CB8AC3E}">
        <p14:creationId xmlns:p14="http://schemas.microsoft.com/office/powerpoint/2010/main" val="2104981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884759" y="1456085"/>
            <a:ext cx="11233248" cy="1683939"/>
          </a:xfrm>
          <a:prstGeom prst="rect">
            <a:avLst/>
          </a:prstGeom>
          <a:noFill/>
        </p:spPr>
        <p:txBody>
          <a:bodyPr wrap="square" lIns="86376" tIns="43188" rIns="86376" bIns="43188" rtlCol="0">
            <a:spAutoFit/>
          </a:bodyPr>
          <a:lstStyle/>
          <a:p>
            <a:pPr lvl="0" fontAlgn="auto">
              <a:lnSpc>
                <a:spcPct val="150000"/>
              </a:lnSpc>
              <a:spcBef>
                <a:spcPts val="0"/>
              </a:spcBef>
              <a:spcAft>
                <a:spcPts val="0"/>
              </a:spcAft>
              <a:defRPr/>
            </a:pPr>
            <a:r>
              <a:rPr lang="zh-CN" altLang="en-US" sz="2400" b="1" dirty="0">
                <a:solidFill>
                  <a:prstClr val="black"/>
                </a:solidFill>
                <a:latin typeface="微软雅黑" pitchFamily="34" charset="-122"/>
                <a:ea typeface="微软雅黑" pitchFamily="34" charset="-122"/>
              </a:rPr>
              <a:t>接下来单击</a:t>
            </a:r>
            <a:r>
              <a:rPr lang="en-US" altLang="zh-CN" sz="2400" b="1" dirty="0">
                <a:solidFill>
                  <a:prstClr val="black"/>
                </a:solidFill>
                <a:latin typeface="微软雅黑" pitchFamily="34" charset="-122"/>
                <a:ea typeface="微软雅黑" pitchFamily="34" charset="-122"/>
              </a:rPr>
              <a:t>Execute</a:t>
            </a:r>
            <a:r>
              <a:rPr lang="zh-CN" altLang="en-US" sz="2400" b="1" dirty="0">
                <a:solidFill>
                  <a:prstClr val="black"/>
                </a:solidFill>
                <a:latin typeface="微软雅黑" pitchFamily="34" charset="-122"/>
                <a:ea typeface="微软雅黑" pitchFamily="34" charset="-122"/>
              </a:rPr>
              <a:t>按钮，</a:t>
            </a:r>
            <a:r>
              <a:rPr lang="en-US" altLang="zh-CN" sz="2400" b="1" dirty="0" err="1">
                <a:solidFill>
                  <a:prstClr val="black"/>
                </a:solidFill>
                <a:latin typeface="微软雅黑" pitchFamily="34" charset="-122"/>
                <a:ea typeface="微软雅黑" pitchFamily="34" charset="-122"/>
              </a:rPr>
              <a:t>FileFuzz</a:t>
            </a:r>
            <a:r>
              <a:rPr lang="zh-CN" altLang="en-US" sz="2400" b="1" dirty="0">
                <a:solidFill>
                  <a:prstClr val="black"/>
                </a:solidFill>
                <a:latin typeface="微软雅黑" pitchFamily="34" charset="-122"/>
                <a:ea typeface="微软雅黑" pitchFamily="34" charset="-122"/>
              </a:rPr>
              <a:t>将会开始进行自动化的安全测试工作</a:t>
            </a:r>
            <a:r>
              <a:rPr lang="zh-CN" altLang="en-US" sz="2400" dirty="0">
                <a:solidFill>
                  <a:prstClr val="black"/>
                </a:solidFill>
                <a:latin typeface="微软雅黑" pitchFamily="34" charset="-122"/>
                <a:ea typeface="微软雅黑" pitchFamily="34" charset="-122"/>
              </a:rPr>
              <a:t>。一旦</a:t>
            </a:r>
            <a:r>
              <a:rPr lang="en-US" altLang="zh-CN" sz="2400" dirty="0" err="1">
                <a:solidFill>
                  <a:prstClr val="black"/>
                </a:solidFill>
                <a:latin typeface="微软雅黑" pitchFamily="34" charset="-122"/>
                <a:ea typeface="微软雅黑" pitchFamily="34" charset="-122"/>
              </a:rPr>
              <a:t>FileFuzz</a:t>
            </a:r>
            <a:r>
              <a:rPr lang="zh-CN" altLang="en-US" sz="2400" dirty="0">
                <a:solidFill>
                  <a:prstClr val="black"/>
                </a:solidFill>
                <a:latin typeface="微软雅黑" pitchFamily="34" charset="-122"/>
                <a:ea typeface="微软雅黑" pitchFamily="34" charset="-122"/>
              </a:rPr>
              <a:t>检测到被测试软件在处理某个测试文件时发生了错误，</a:t>
            </a:r>
            <a:r>
              <a:rPr lang="en-US" altLang="zh-CN" sz="2400" dirty="0" err="1">
                <a:solidFill>
                  <a:prstClr val="black"/>
                </a:solidFill>
                <a:latin typeface="微软雅黑" pitchFamily="34" charset="-122"/>
                <a:ea typeface="微软雅黑" pitchFamily="34" charset="-122"/>
              </a:rPr>
              <a:t>FileFuzz</a:t>
            </a:r>
            <a:r>
              <a:rPr lang="zh-CN" altLang="en-US" sz="2400" dirty="0">
                <a:solidFill>
                  <a:prstClr val="black"/>
                </a:solidFill>
                <a:latin typeface="微软雅黑" pitchFamily="34" charset="-122"/>
                <a:ea typeface="微软雅黑" pitchFamily="34" charset="-122"/>
              </a:rPr>
              <a:t>程序会马上在程序的最下方显示错误信息，如下图所示。</a:t>
            </a:r>
          </a:p>
        </p:txBody>
      </p:sp>
      <p:grpSp>
        <p:nvGrpSpPr>
          <p:cNvPr id="17" name="组合 16">
            <a:extLst>
              <a:ext uri="{FF2B5EF4-FFF2-40B4-BE49-F238E27FC236}">
                <a16:creationId xmlns:a16="http://schemas.microsoft.com/office/drawing/2014/main" xmlns="" id="{C8A32FFA-F0BB-4341-8849-842B82331ED8}"/>
              </a:ext>
            </a:extLst>
          </p:cNvPr>
          <p:cNvGrpSpPr/>
          <p:nvPr/>
        </p:nvGrpSpPr>
        <p:grpSpPr>
          <a:xfrm>
            <a:off x="2252911" y="837929"/>
            <a:ext cx="8496945" cy="474140"/>
            <a:chOff x="3944851" y="837929"/>
            <a:chExt cx="5054718" cy="474140"/>
          </a:xfrm>
        </p:grpSpPr>
        <p:cxnSp>
          <p:nvCxnSpPr>
            <p:cNvPr id="18" name="íślíḋè-Straight Connector 13">
              <a:extLst>
                <a:ext uri="{FF2B5EF4-FFF2-40B4-BE49-F238E27FC236}">
                  <a16:creationId xmlns:a16="http://schemas.microsoft.com/office/drawing/2014/main" xmlns=""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xmlns="" id="{9073D665-E2B1-4E01-91BD-BEC4A0B0A970}"/>
                </a:ext>
              </a:extLst>
            </p:cNvPr>
            <p:cNvSpPr/>
            <p:nvPr/>
          </p:nvSpPr>
          <p:spPr>
            <a:xfrm>
              <a:off x="4574996" y="837929"/>
              <a:ext cx="3708760"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一：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leFuzz</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工具进行文件模糊测试</a:t>
              </a:r>
            </a:p>
          </p:txBody>
        </p:sp>
      </p:grpSp>
      <p:pic>
        <p:nvPicPr>
          <p:cNvPr id="8" name="图片 1">
            <a:extLst>
              <a:ext uri="{FF2B5EF4-FFF2-40B4-BE49-F238E27FC236}">
                <a16:creationId xmlns:a16="http://schemas.microsoft.com/office/drawing/2014/main" xmlns="" id="{EEBC59A3-78B4-424C-90F0-022D9072DAB3}"/>
              </a:ext>
            </a:extLst>
          </p:cNvPr>
          <p:cNvPicPr>
            <a:picLocks noChangeAspect="1" noChangeArrowheads="1"/>
          </p:cNvPicPr>
          <p:nvPr/>
        </p:nvPicPr>
        <p:blipFill>
          <a:blip r:embed="rId3"/>
          <a:srcRect r="9769" b="43396"/>
          <a:stretch>
            <a:fillRect/>
          </a:stretch>
        </p:blipFill>
        <p:spPr bwMode="auto">
          <a:xfrm>
            <a:off x="368472" y="3769373"/>
            <a:ext cx="12121805" cy="2139142"/>
          </a:xfrm>
          <a:prstGeom prst="rect">
            <a:avLst/>
          </a:prstGeom>
          <a:noFill/>
          <a:ln w="9525">
            <a:noFill/>
            <a:miter lim="800000"/>
            <a:headEnd/>
            <a:tailEnd/>
          </a:ln>
        </p:spPr>
      </p:pic>
    </p:spTree>
    <p:extLst>
      <p:ext uri="{BB962C8B-B14F-4D97-AF65-F5344CB8AC3E}">
        <p14:creationId xmlns:p14="http://schemas.microsoft.com/office/powerpoint/2010/main" val="731411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六边形 13">
            <a:extLst>
              <a:ext uri="{FF2B5EF4-FFF2-40B4-BE49-F238E27FC236}">
                <a16:creationId xmlns:a16="http://schemas.microsoft.com/office/drawing/2014/main" xmlns="" id="{72A76738-ACC9-4AF5-9D4A-1E41F804D578}"/>
              </a:ext>
            </a:extLst>
          </p:cNvPr>
          <p:cNvSpPr/>
          <p:nvPr/>
        </p:nvSpPr>
        <p:spPr>
          <a:xfrm>
            <a:off x="1529364" y="1530502"/>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b="1" dirty="0">
              <a:solidFill>
                <a:schemeClr val="bg1"/>
              </a:solidFill>
              <a:latin typeface="微软雅黑" pitchFamily="34" charset="-122"/>
              <a:ea typeface="微软雅黑" pitchFamily="34" charset="-122"/>
            </a:endParaRP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3499777" y="1783807"/>
            <a:ext cx="6293776"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50000"/>
              </a:lnSpc>
            </a:pPr>
            <a:r>
              <a:rPr lang="zh-CN" altLang="en-US" sz="2000" dirty="0">
                <a:solidFill>
                  <a:schemeClr val="tx1">
                    <a:lumMod val="65000"/>
                    <a:lumOff val="35000"/>
                  </a:schemeClr>
                </a:solidFill>
                <a:latin typeface="微软雅黑" pitchFamily="34" charset="-122"/>
              </a:rPr>
              <a:t>比如：</a:t>
            </a:r>
          </a:p>
          <a:p>
            <a:pPr>
              <a:lnSpc>
                <a:spcPct val="150000"/>
              </a:lnSpc>
            </a:pPr>
            <a:r>
              <a:rPr lang="zh-CN" altLang="en-US" sz="2000" dirty="0">
                <a:solidFill>
                  <a:schemeClr val="tx1">
                    <a:lumMod val="65000"/>
                    <a:lumOff val="35000"/>
                  </a:schemeClr>
                </a:solidFill>
                <a:latin typeface="微软雅黑" pitchFamily="34" charset="-122"/>
              </a:rPr>
              <a:t>被测试的目标程序对测试数据有一定的要求，而实际的</a:t>
            </a:r>
            <a:r>
              <a:rPr lang="en-US" altLang="zh-CN" sz="2000" dirty="0" err="1">
                <a:solidFill>
                  <a:schemeClr val="tx1">
                    <a:lumMod val="65000"/>
                    <a:lumOff val="35000"/>
                  </a:schemeClr>
                </a:solidFill>
                <a:latin typeface="Times New Roman" panose="02020603050405020304" pitchFamily="18" charset="0"/>
                <a:cs typeface="Times New Roman" panose="02020603050405020304" pitchFamily="18" charset="0"/>
              </a:rPr>
              <a:t>Fuzzer</a:t>
            </a:r>
            <a:r>
              <a:rPr lang="zh-CN" altLang="en-US" sz="2000" dirty="0">
                <a:solidFill>
                  <a:schemeClr val="tx1">
                    <a:lumMod val="65000"/>
                    <a:lumOff val="35000"/>
                  </a:schemeClr>
                </a:solidFill>
                <a:latin typeface="微软雅黑" pitchFamily="34" charset="-122"/>
              </a:rPr>
              <a:t>不能灵活调整发送的测试数据；</a:t>
            </a:r>
            <a:endParaRPr lang="zh-CN" altLang="en-US" sz="1200" dirty="0">
              <a:solidFill>
                <a:schemeClr val="tx1">
                  <a:lumMod val="65000"/>
                  <a:lumOff val="35000"/>
                </a:schemeClr>
              </a:solidFill>
              <a:latin typeface="微软雅黑" pitchFamily="34" charset="-122"/>
            </a:endParaRPr>
          </a:p>
        </p:txBody>
      </p:sp>
      <p:cxnSp>
        <p:nvCxnSpPr>
          <p:cNvPr id="12" name="直接连接符 11">
            <a:extLst>
              <a:ext uri="{FF2B5EF4-FFF2-40B4-BE49-F238E27FC236}">
                <a16:creationId xmlns:a16="http://schemas.microsoft.com/office/drawing/2014/main" xmlns="" id="{1AF0458A-9D44-4E74-979F-A6C2E9D06036}"/>
              </a:ext>
            </a:extLst>
          </p:cNvPr>
          <p:cNvCxnSpPr>
            <a:cxnSpLocks/>
          </p:cNvCxnSpPr>
          <p:nvPr/>
        </p:nvCxnSpPr>
        <p:spPr>
          <a:xfrm>
            <a:off x="2830912" y="2059723"/>
            <a:ext cx="668865" cy="12213"/>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文本框 7">
            <a:extLst>
              <a:ext uri="{FF2B5EF4-FFF2-40B4-BE49-F238E27FC236}">
                <a16:creationId xmlns:a16="http://schemas.microsoft.com/office/drawing/2014/main" xmlns="" id="{7D3D2013-828A-4DCC-8760-E3EC4A80B3B0}"/>
              </a:ext>
            </a:extLst>
          </p:cNvPr>
          <p:cNvSpPr txBox="1">
            <a:spLocks noChangeArrowheads="1"/>
          </p:cNvSpPr>
          <p:nvPr/>
        </p:nvSpPr>
        <p:spPr bwMode="auto">
          <a:xfrm>
            <a:off x="3499777" y="3276347"/>
            <a:ext cx="6086161" cy="96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50000"/>
              </a:lnSpc>
            </a:pPr>
            <a:r>
              <a:rPr lang="zh-CN" altLang="en-US" sz="2000" dirty="0">
                <a:solidFill>
                  <a:schemeClr val="tx1">
                    <a:lumMod val="65000"/>
                    <a:lumOff val="35000"/>
                  </a:schemeClr>
                </a:solidFill>
                <a:latin typeface="微软雅黑" pitchFamily="34" charset="-122"/>
              </a:rPr>
              <a:t>被测试的目标程序过于简单或者难，而现有的</a:t>
            </a:r>
            <a:r>
              <a:rPr lang="en-US" altLang="zh-CN" sz="2000" dirty="0" err="1">
                <a:solidFill>
                  <a:schemeClr val="tx1">
                    <a:lumMod val="65000"/>
                    <a:lumOff val="35000"/>
                  </a:schemeClr>
                </a:solidFill>
                <a:latin typeface="Times New Roman" panose="02020603050405020304" pitchFamily="18" charset="0"/>
                <a:cs typeface="Times New Roman" panose="02020603050405020304" pitchFamily="18" charset="0"/>
              </a:rPr>
              <a:t>Fuzzer</a:t>
            </a:r>
            <a:r>
              <a:rPr lang="zh-CN" altLang="en-US" sz="2000" dirty="0">
                <a:solidFill>
                  <a:schemeClr val="tx1">
                    <a:lumMod val="65000"/>
                    <a:lumOff val="35000"/>
                  </a:schemeClr>
                </a:solidFill>
                <a:latin typeface="微软雅黑" pitchFamily="34" charset="-122"/>
              </a:rPr>
              <a:t>程序不能提供适合的测试。</a:t>
            </a:r>
          </a:p>
        </p:txBody>
      </p:sp>
      <p:pic>
        <p:nvPicPr>
          <p:cNvPr id="5" name="图片 4">
            <a:extLst>
              <a:ext uri="{FF2B5EF4-FFF2-40B4-BE49-F238E27FC236}">
                <a16:creationId xmlns:a16="http://schemas.microsoft.com/office/drawing/2014/main" xmlns=""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grpSp>
        <p:nvGrpSpPr>
          <p:cNvPr id="13" name="组合 12">
            <a:extLst>
              <a:ext uri="{FF2B5EF4-FFF2-40B4-BE49-F238E27FC236}">
                <a16:creationId xmlns:a16="http://schemas.microsoft.com/office/drawing/2014/main" xmlns="" id="{9954E86F-9E87-4EDA-A53F-B5D29F7A665B}"/>
              </a:ext>
            </a:extLst>
          </p:cNvPr>
          <p:cNvGrpSpPr/>
          <p:nvPr/>
        </p:nvGrpSpPr>
        <p:grpSpPr>
          <a:xfrm>
            <a:off x="2927239" y="743102"/>
            <a:ext cx="6647975" cy="474140"/>
            <a:chOff x="3105388" y="837929"/>
            <a:chExt cx="6647975" cy="474140"/>
          </a:xfrm>
        </p:grpSpPr>
        <p:cxnSp>
          <p:nvCxnSpPr>
            <p:cNvPr id="19" name="íślíḋè-Straight Connector 13">
              <a:extLst>
                <a:ext uri="{FF2B5EF4-FFF2-40B4-BE49-F238E27FC236}">
                  <a16:creationId xmlns:a16="http://schemas.microsoft.com/office/drawing/2014/main" xmlns="" id="{B8F5B0A9-6C18-403A-967A-A2CD11602CD6}"/>
                </a:ext>
              </a:extLst>
            </p:cNvPr>
            <p:cNvCxnSpPr>
              <a:cxnSpLocks/>
            </p:cNvCxnSpPr>
            <p:nvPr/>
          </p:nvCxnSpPr>
          <p:spPr>
            <a:xfrm>
              <a:off x="3261574" y="1312069"/>
              <a:ext cx="6405434"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xmlns="" id="{DD53EF4C-8198-4EFE-AB2B-4660D89A92C2}"/>
                </a:ext>
              </a:extLst>
            </p:cNvPr>
            <p:cNvSpPr/>
            <p:nvPr/>
          </p:nvSpPr>
          <p:spPr>
            <a:xfrm>
              <a:off x="3105388" y="837929"/>
              <a:ext cx="6647975"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使用模糊测试工具在很多时候不能解决所有问题</a:t>
              </a:r>
            </a:p>
          </p:txBody>
        </p:sp>
      </p:grpSp>
      <p:sp>
        <p:nvSpPr>
          <p:cNvPr id="32" name="文本框 7">
            <a:extLst>
              <a:ext uri="{FF2B5EF4-FFF2-40B4-BE49-F238E27FC236}">
                <a16:creationId xmlns:a16="http://schemas.microsoft.com/office/drawing/2014/main" xmlns="" id="{7E52A847-65D6-4338-9D8C-8EF8C886E7FE}"/>
              </a:ext>
            </a:extLst>
          </p:cNvPr>
          <p:cNvSpPr txBox="1">
            <a:spLocks noChangeArrowheads="1"/>
          </p:cNvSpPr>
          <p:nvPr/>
        </p:nvSpPr>
        <p:spPr bwMode="auto">
          <a:xfrm>
            <a:off x="3499777" y="4506534"/>
            <a:ext cx="6086161" cy="1884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50000"/>
              </a:lnSpc>
            </a:pPr>
            <a:r>
              <a:rPr lang="zh-CN" altLang="en-US" sz="2000" b="1" dirty="0">
                <a:solidFill>
                  <a:schemeClr val="tx1">
                    <a:lumMod val="65000"/>
                    <a:lumOff val="35000"/>
                  </a:schemeClr>
                </a:solidFill>
                <a:latin typeface="微软雅黑" pitchFamily="34" charset="-122"/>
              </a:rPr>
              <a:t>作为漏洞发掘者我们最好能学会编写一个</a:t>
            </a:r>
            <a:r>
              <a:rPr lang="en-US" altLang="zh-CN" sz="2000" b="1" dirty="0" err="1">
                <a:solidFill>
                  <a:schemeClr val="tx1">
                    <a:lumMod val="65000"/>
                    <a:lumOff val="35000"/>
                  </a:schemeClr>
                </a:solidFill>
                <a:latin typeface="Times New Roman" panose="02020603050405020304" pitchFamily="18" charset="0"/>
                <a:cs typeface="Times New Roman" panose="02020603050405020304" pitchFamily="18" charset="0"/>
              </a:rPr>
              <a:t>Fuzzer</a:t>
            </a:r>
            <a:r>
              <a:rPr lang="zh-CN" altLang="en-US" sz="2000" dirty="0">
                <a:solidFill>
                  <a:schemeClr val="tx1">
                    <a:lumMod val="65000"/>
                    <a:lumOff val="35000"/>
                  </a:schemeClr>
                </a:solidFill>
                <a:latin typeface="微软雅黑" pitchFamily="34" charset="-122"/>
              </a:rPr>
              <a:t>，这样就可以随时随地的进行安全测试。而事实上，</a:t>
            </a:r>
            <a:r>
              <a:rPr lang="zh-CN" altLang="en-US" sz="2000" b="1" dirty="0">
                <a:solidFill>
                  <a:schemeClr val="tx1">
                    <a:lumMod val="65000"/>
                    <a:lumOff val="35000"/>
                  </a:schemeClr>
                </a:solidFill>
                <a:latin typeface="微软雅黑" pitchFamily="34" charset="-122"/>
              </a:rPr>
              <a:t>目前的多数漏洞挖掘过程，是需要自己手动编写</a:t>
            </a:r>
            <a:r>
              <a:rPr lang="en-US" altLang="zh-CN" sz="2000" b="1" dirty="0" err="1">
                <a:solidFill>
                  <a:schemeClr val="tx1">
                    <a:lumMod val="65000"/>
                    <a:lumOff val="35000"/>
                  </a:schemeClr>
                </a:solidFill>
                <a:latin typeface="微软雅黑" pitchFamily="34" charset="-122"/>
              </a:rPr>
              <a:t>Fuzzer</a:t>
            </a:r>
            <a:r>
              <a:rPr lang="zh-CN" altLang="en-US" sz="2000" b="1" dirty="0">
                <a:solidFill>
                  <a:schemeClr val="tx1">
                    <a:lumMod val="65000"/>
                    <a:lumOff val="35000"/>
                  </a:schemeClr>
                </a:solidFill>
                <a:latin typeface="微软雅黑" pitchFamily="34" charset="-122"/>
              </a:rPr>
              <a:t>来完成</a:t>
            </a:r>
            <a:r>
              <a:rPr lang="zh-CN" altLang="en-US" sz="2000" dirty="0">
                <a:solidFill>
                  <a:schemeClr val="tx1">
                    <a:lumMod val="65000"/>
                    <a:lumOff val="35000"/>
                  </a:schemeClr>
                </a:solidFill>
                <a:latin typeface="微软雅黑" pitchFamily="34" charset="-122"/>
              </a:rPr>
              <a:t>。</a:t>
            </a:r>
          </a:p>
        </p:txBody>
      </p:sp>
      <p:sp>
        <p:nvSpPr>
          <p:cNvPr id="34" name="六边形 33">
            <a:extLst>
              <a:ext uri="{FF2B5EF4-FFF2-40B4-BE49-F238E27FC236}">
                <a16:creationId xmlns:a16="http://schemas.microsoft.com/office/drawing/2014/main" xmlns="" id="{22B9B46B-5DDC-4EF0-857C-CF7A2263B1C1}"/>
              </a:ext>
            </a:extLst>
          </p:cNvPr>
          <p:cNvSpPr/>
          <p:nvPr/>
        </p:nvSpPr>
        <p:spPr>
          <a:xfrm>
            <a:off x="1530059" y="423763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bg1"/>
              </a:solidFill>
              <a:latin typeface="微软雅黑" pitchFamily="34" charset="-122"/>
              <a:ea typeface="微软雅黑" pitchFamily="34" charset="-122"/>
            </a:endParaRPr>
          </a:p>
        </p:txBody>
      </p:sp>
      <p:cxnSp>
        <p:nvCxnSpPr>
          <p:cNvPr id="35" name="直接连接符 34">
            <a:extLst>
              <a:ext uri="{FF2B5EF4-FFF2-40B4-BE49-F238E27FC236}">
                <a16:creationId xmlns:a16="http://schemas.microsoft.com/office/drawing/2014/main" xmlns="" id="{4EBC93C0-4444-47A0-8249-53AE7AD6AF12}"/>
              </a:ext>
            </a:extLst>
          </p:cNvPr>
          <p:cNvCxnSpPr>
            <a:cxnSpLocks/>
          </p:cNvCxnSpPr>
          <p:nvPr/>
        </p:nvCxnSpPr>
        <p:spPr>
          <a:xfrm>
            <a:off x="2856398" y="4813700"/>
            <a:ext cx="666804"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59753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par>
                          <p:cTn id="20" fill="hold">
                            <p:stCondLst>
                              <p:cond delay="2000"/>
                            </p:stCondLst>
                            <p:childTnLst>
                              <p:par>
                                <p:cTn id="21" presetID="2" presetClass="entr" presetSubtype="2" decel="60000"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1+#ppt_w/2"/>
                                          </p:val>
                                        </p:tav>
                                        <p:tav tm="100000">
                                          <p:val>
                                            <p:strVal val="#ppt_x"/>
                                          </p:val>
                                        </p:tav>
                                      </p:tavLst>
                                    </p:anim>
                                    <p:anim calcmode="lin" valueType="num">
                                      <p:cBhvr additive="base">
                                        <p:cTn id="24" dur="500" fill="hold"/>
                                        <p:tgtEl>
                                          <p:spTgt spid="5"/>
                                        </p:tgtEl>
                                        <p:attrNameLst>
                                          <p:attrName>ppt_y</p:attrName>
                                        </p:attrNameLst>
                                      </p:cBhvr>
                                      <p:tavLst>
                                        <p:tav tm="0">
                                          <p:val>
                                            <p:strVal val="#ppt_y"/>
                                          </p:val>
                                        </p:tav>
                                        <p:tav tm="100000">
                                          <p:val>
                                            <p:strVal val="#ppt_y"/>
                                          </p:val>
                                        </p:tav>
                                      </p:tavLst>
                                    </p:anim>
                                  </p:childTnLst>
                                </p:cTn>
                              </p:par>
                            </p:childTnLst>
                          </p:cTn>
                        </p:par>
                        <p:par>
                          <p:cTn id="25" fill="hold">
                            <p:stCondLst>
                              <p:cond delay="2500"/>
                            </p:stCondLst>
                            <p:childTnLst>
                              <p:par>
                                <p:cTn id="26" presetID="10" presetClass="entr" presetSubtype="0" fill="hold" grpId="0" nodeType="after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par>
                          <p:cTn id="29" fill="hold">
                            <p:stCondLst>
                              <p:cond delay="3000"/>
                            </p:stCondLst>
                            <p:childTnLst>
                              <p:par>
                                <p:cTn id="30" presetID="10" presetClass="entr" presetSubtype="0" fill="hold" grpId="0" nodeType="after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fade">
                                      <p:cBhvr>
                                        <p:cTn id="32" dur="500"/>
                                        <p:tgtEl>
                                          <p:spTgt spid="34"/>
                                        </p:tgtEl>
                                      </p:cBhvr>
                                    </p:animEffect>
                                  </p:childTnLst>
                                </p:cTn>
                              </p:par>
                            </p:childTnLst>
                          </p:cTn>
                        </p:par>
                        <p:par>
                          <p:cTn id="33" fill="hold">
                            <p:stCondLst>
                              <p:cond delay="3500"/>
                            </p:stCondLst>
                            <p:childTnLst>
                              <p:par>
                                <p:cTn id="34" presetID="10" presetClass="entr" presetSubtype="0" fill="hold" nodeType="after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fade">
                                      <p:cBhvr>
                                        <p:cTn id="36" dur="500"/>
                                        <p:tgtEl>
                                          <p:spTgt spid="35"/>
                                        </p:tgtEl>
                                      </p:cBhvr>
                                    </p:animEffect>
                                  </p:childTnLst>
                                </p:cTn>
                              </p:par>
                            </p:childTnLst>
                          </p:cTn>
                        </p:par>
                        <p:par>
                          <p:cTn id="37" fill="hold">
                            <p:stCondLst>
                              <p:cond delay="4000"/>
                            </p:stCondLst>
                            <p:childTnLst>
                              <p:par>
                                <p:cTn id="38" presetID="10" presetClass="entr" presetSubtype="0" fill="hold" grpId="0" nodeType="afterEffect">
                                  <p:stCondLst>
                                    <p:cond delay="0"/>
                                  </p:stCondLst>
                                  <p:childTnLst>
                                    <p:set>
                                      <p:cBhvr>
                                        <p:cTn id="39" dur="1" fill="hold">
                                          <p:stCondLst>
                                            <p:cond delay="0"/>
                                          </p:stCondLst>
                                        </p:cTn>
                                        <p:tgtEl>
                                          <p:spTgt spid="32"/>
                                        </p:tgtEl>
                                        <p:attrNameLst>
                                          <p:attrName>style.visibility</p:attrName>
                                        </p:attrNameLst>
                                      </p:cBhvr>
                                      <p:to>
                                        <p:strVal val="visible"/>
                                      </p:to>
                                    </p:set>
                                    <p:animEffect transition="in" filter="fade">
                                      <p:cBhvr>
                                        <p:cTn id="4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1" grpId="0"/>
      <p:bldP spid="17" grpId="0"/>
      <p:bldP spid="32" grpId="0"/>
      <p:bldP spid="3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2533121" y="837929"/>
            <a:ext cx="7792517" cy="546148"/>
            <a:chOff x="4111545" y="837929"/>
            <a:chExt cx="4635664"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a:cxnSpLocks/>
            </p:cNvCxnSpPr>
            <p:nvPr/>
          </p:nvCxnSpPr>
          <p:spPr>
            <a:xfrm>
              <a:off x="4116198" y="1312069"/>
              <a:ext cx="4497843"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4111545" y="837929"/>
              <a:ext cx="4635664" cy="400796"/>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要自己编写</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zze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的话，需要遵循以下基本的步骤：</a:t>
              </a:r>
            </a:p>
          </p:txBody>
        </p:sp>
      </p:grpSp>
      <p:grpSp>
        <p:nvGrpSpPr>
          <p:cNvPr id="3" name="组合 2">
            <a:extLst>
              <a:ext uri="{FF2B5EF4-FFF2-40B4-BE49-F238E27FC236}">
                <a16:creationId xmlns:a16="http://schemas.microsoft.com/office/drawing/2014/main" xmlns="" id="{434E42F4-2047-4996-937C-424AE9D0F9DB}"/>
              </a:ext>
            </a:extLst>
          </p:cNvPr>
          <p:cNvGrpSpPr/>
          <p:nvPr/>
        </p:nvGrpSpPr>
        <p:grpSpPr>
          <a:xfrm>
            <a:off x="1362494" y="2632627"/>
            <a:ext cx="2232248" cy="2232248"/>
            <a:chOff x="2716147" y="2106202"/>
            <a:chExt cx="1622946" cy="1622946"/>
          </a:xfrm>
        </p:grpSpPr>
        <p:sp>
          <p:nvSpPr>
            <p:cNvPr id="28" name="is1ide-Oval 8">
              <a:extLst>
                <a:ext uri="{FF2B5EF4-FFF2-40B4-BE49-F238E27FC236}">
                  <a16:creationId xmlns:a16="http://schemas.microsoft.com/office/drawing/2014/main" xmlns=""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nvGrpSpPr>
            <p:cNvPr id="2" name="组合 1">
              <a:extLst>
                <a:ext uri="{FF2B5EF4-FFF2-40B4-BE49-F238E27FC236}">
                  <a16:creationId xmlns:a16="http://schemas.microsoft.com/office/drawing/2014/main" xmlns="" id="{F58B1895-64DE-4B46-824F-FA7F05ABCE14}"/>
                </a:ext>
              </a:extLst>
            </p:cNvPr>
            <p:cNvGrpSpPr/>
            <p:nvPr/>
          </p:nvGrpSpPr>
          <p:grpSpPr>
            <a:xfrm>
              <a:off x="2828972" y="2219027"/>
              <a:ext cx="1397296" cy="1397296"/>
              <a:chOff x="2696934" y="2774952"/>
              <a:chExt cx="1035027" cy="1035027"/>
            </a:xfrm>
          </p:grpSpPr>
          <p:sp>
            <p:nvSpPr>
              <p:cNvPr id="25" name="is1ide-Oval 8">
                <a:extLst>
                  <a:ext uri="{FF2B5EF4-FFF2-40B4-BE49-F238E27FC236}">
                    <a16:creationId xmlns:a16="http://schemas.microsoft.com/office/drawing/2014/main" xmlns="" id="{1ECE7F4E-AD21-4E82-98F5-45D23916FA4D}"/>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xmlns="" id="{220738A2-DC41-4F26-B437-DB7C1EC51D02}"/>
                  </a:ext>
                </a:extLst>
              </p:cNvPr>
              <p:cNvSpPr/>
              <p:nvPr/>
            </p:nvSpPr>
            <p:spPr>
              <a:xfrm>
                <a:off x="2851254" y="3128396"/>
                <a:ext cx="801760" cy="38123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判断目标程序的需要</a:t>
                </a:r>
              </a:p>
            </p:txBody>
          </p:sp>
        </p:grpSp>
      </p:grpSp>
      <p:grpSp>
        <p:nvGrpSpPr>
          <p:cNvPr id="31" name="组合 30">
            <a:extLst>
              <a:ext uri="{FF2B5EF4-FFF2-40B4-BE49-F238E27FC236}">
                <a16:creationId xmlns:a16="http://schemas.microsoft.com/office/drawing/2014/main" xmlns="" id="{D7C06A96-9E52-420F-B346-373CF5A29443}"/>
              </a:ext>
            </a:extLst>
          </p:cNvPr>
          <p:cNvGrpSpPr/>
          <p:nvPr/>
        </p:nvGrpSpPr>
        <p:grpSpPr>
          <a:xfrm>
            <a:off x="4046244" y="2632628"/>
            <a:ext cx="2232247" cy="2232247"/>
            <a:chOff x="2716147" y="2106202"/>
            <a:chExt cx="1622946" cy="1622946"/>
          </a:xfrm>
        </p:grpSpPr>
        <p:sp>
          <p:nvSpPr>
            <p:cNvPr id="32" name="is1ide-Oval 8">
              <a:extLst>
                <a:ext uri="{FF2B5EF4-FFF2-40B4-BE49-F238E27FC236}">
                  <a16:creationId xmlns:a16="http://schemas.microsoft.com/office/drawing/2014/main" xmlns="" id="{AF160B21-9681-403D-965A-BDFD33757741}"/>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nvGrpSpPr>
            <p:cNvPr id="33" name="组合 32">
              <a:extLst>
                <a:ext uri="{FF2B5EF4-FFF2-40B4-BE49-F238E27FC236}">
                  <a16:creationId xmlns:a16="http://schemas.microsoft.com/office/drawing/2014/main" xmlns="" id="{41ED66C5-AC54-4941-8870-634F840D732F}"/>
                </a:ext>
              </a:extLst>
            </p:cNvPr>
            <p:cNvGrpSpPr/>
            <p:nvPr/>
          </p:nvGrpSpPr>
          <p:grpSpPr>
            <a:xfrm>
              <a:off x="2828972" y="2219028"/>
              <a:ext cx="1397296" cy="1397296"/>
              <a:chOff x="2696934" y="2774952"/>
              <a:chExt cx="1035027" cy="1035027"/>
            </a:xfrm>
          </p:grpSpPr>
          <p:sp>
            <p:nvSpPr>
              <p:cNvPr id="34" name="is1ide-Oval 8">
                <a:extLst>
                  <a:ext uri="{FF2B5EF4-FFF2-40B4-BE49-F238E27FC236}">
                    <a16:creationId xmlns:a16="http://schemas.microsoft.com/office/drawing/2014/main" xmlns="" id="{D239900D-EADE-403E-AC72-2890749CCE79}"/>
                  </a:ext>
                </a:extLst>
              </p:cNvPr>
              <p:cNvSpPr/>
              <p:nvPr/>
            </p:nvSpPr>
            <p:spPr>
              <a:xfrm>
                <a:off x="2696934" y="2774952"/>
                <a:ext cx="1035027" cy="1035027"/>
              </a:xfrm>
              <a:prstGeom prst="ellipse">
                <a:avLst/>
              </a:prstGeom>
              <a:solidFill>
                <a:srgbClr val="1092F1"/>
              </a:solidFill>
              <a:ln w="12700" cap="flat">
                <a:noFill/>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35" name="矩形 34">
                <a:extLst>
                  <a:ext uri="{FF2B5EF4-FFF2-40B4-BE49-F238E27FC236}">
                    <a16:creationId xmlns:a16="http://schemas.microsoft.com/office/drawing/2014/main" xmlns="" id="{89F107CD-D225-4217-A26E-DEA0BDF23C89}"/>
                  </a:ext>
                </a:extLst>
              </p:cNvPr>
              <p:cNvSpPr/>
              <p:nvPr/>
            </p:nvSpPr>
            <p:spPr>
              <a:xfrm>
                <a:off x="2805741" y="3046094"/>
                <a:ext cx="926220" cy="546984"/>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思考提供什么样的数据作为测试</a:t>
                </a:r>
              </a:p>
            </p:txBody>
          </p:sp>
        </p:grpSp>
      </p:grpSp>
      <p:grpSp>
        <p:nvGrpSpPr>
          <p:cNvPr id="19" name="组合 18">
            <a:extLst>
              <a:ext uri="{FF2B5EF4-FFF2-40B4-BE49-F238E27FC236}">
                <a16:creationId xmlns:a16="http://schemas.microsoft.com/office/drawing/2014/main" xmlns="" id="{DB533EAF-4E0D-4A81-9F70-9BEFDF0F9234}"/>
              </a:ext>
            </a:extLst>
          </p:cNvPr>
          <p:cNvGrpSpPr/>
          <p:nvPr/>
        </p:nvGrpSpPr>
        <p:grpSpPr>
          <a:xfrm>
            <a:off x="6729994" y="2625578"/>
            <a:ext cx="2232248" cy="2232248"/>
            <a:chOff x="2716147" y="2106202"/>
            <a:chExt cx="1622946" cy="1622946"/>
          </a:xfrm>
        </p:grpSpPr>
        <p:sp>
          <p:nvSpPr>
            <p:cNvPr id="20" name="is1ide-Oval 8">
              <a:extLst>
                <a:ext uri="{FF2B5EF4-FFF2-40B4-BE49-F238E27FC236}">
                  <a16:creationId xmlns:a16="http://schemas.microsoft.com/office/drawing/2014/main" xmlns="" id="{C6D94517-583F-4F2E-8A5D-ECA58C984266}"/>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nvGrpSpPr>
            <p:cNvPr id="21" name="组合 20">
              <a:extLst>
                <a:ext uri="{FF2B5EF4-FFF2-40B4-BE49-F238E27FC236}">
                  <a16:creationId xmlns:a16="http://schemas.microsoft.com/office/drawing/2014/main" xmlns="" id="{F068185A-C047-41FD-94DF-E6B81ED2E02C}"/>
                </a:ext>
              </a:extLst>
            </p:cNvPr>
            <p:cNvGrpSpPr/>
            <p:nvPr/>
          </p:nvGrpSpPr>
          <p:grpSpPr>
            <a:xfrm>
              <a:off x="2828972" y="2219027"/>
              <a:ext cx="1397296" cy="1397296"/>
              <a:chOff x="2696934" y="2774952"/>
              <a:chExt cx="1035027" cy="1035027"/>
            </a:xfrm>
          </p:grpSpPr>
          <p:sp>
            <p:nvSpPr>
              <p:cNvPr id="22" name="is1ide-Oval 8">
                <a:extLst>
                  <a:ext uri="{FF2B5EF4-FFF2-40B4-BE49-F238E27FC236}">
                    <a16:creationId xmlns:a16="http://schemas.microsoft.com/office/drawing/2014/main" xmlns="" id="{672A126C-146E-4525-A2CE-27B670574A31}"/>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xmlns="" id="{7783E61E-FA84-42DD-97BB-A8A20116CD4F}"/>
                  </a:ext>
                </a:extLst>
              </p:cNvPr>
              <p:cNvSpPr/>
              <p:nvPr/>
            </p:nvSpPr>
            <p:spPr>
              <a:xfrm>
                <a:off x="2851254" y="3128396"/>
                <a:ext cx="801760" cy="38123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如何实现暴力测试</a:t>
                </a:r>
              </a:p>
            </p:txBody>
          </p:sp>
        </p:grpSp>
      </p:grpSp>
      <p:grpSp>
        <p:nvGrpSpPr>
          <p:cNvPr id="24" name="组合 23">
            <a:extLst>
              <a:ext uri="{FF2B5EF4-FFF2-40B4-BE49-F238E27FC236}">
                <a16:creationId xmlns:a16="http://schemas.microsoft.com/office/drawing/2014/main" xmlns="" id="{3207BDBE-830D-466E-A56A-BE2D00E8E351}"/>
              </a:ext>
            </a:extLst>
          </p:cNvPr>
          <p:cNvGrpSpPr/>
          <p:nvPr/>
        </p:nvGrpSpPr>
        <p:grpSpPr>
          <a:xfrm>
            <a:off x="9264017" y="2628832"/>
            <a:ext cx="2232247" cy="2232247"/>
            <a:chOff x="2716147" y="2106202"/>
            <a:chExt cx="1622946" cy="1622946"/>
          </a:xfrm>
        </p:grpSpPr>
        <p:sp>
          <p:nvSpPr>
            <p:cNvPr id="27" name="is1ide-Oval 8">
              <a:extLst>
                <a:ext uri="{FF2B5EF4-FFF2-40B4-BE49-F238E27FC236}">
                  <a16:creationId xmlns:a16="http://schemas.microsoft.com/office/drawing/2014/main" xmlns="" id="{5F1B6758-F7CB-4A89-B56D-A8EDDFA9C803}"/>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cs typeface="Times New Roman" panose="02020603050405020304" pitchFamily="18" charset="0"/>
              </a:endParaRPr>
            </a:p>
          </p:txBody>
        </p:sp>
        <p:grpSp>
          <p:nvGrpSpPr>
            <p:cNvPr id="29" name="组合 28">
              <a:extLst>
                <a:ext uri="{FF2B5EF4-FFF2-40B4-BE49-F238E27FC236}">
                  <a16:creationId xmlns:a16="http://schemas.microsoft.com/office/drawing/2014/main" xmlns="" id="{F741152C-8239-4B64-8D09-27ECCBCD2D9B}"/>
                </a:ext>
              </a:extLst>
            </p:cNvPr>
            <p:cNvGrpSpPr/>
            <p:nvPr/>
          </p:nvGrpSpPr>
          <p:grpSpPr>
            <a:xfrm>
              <a:off x="2828972" y="2219028"/>
              <a:ext cx="1397296" cy="1397296"/>
              <a:chOff x="2696934" y="2774952"/>
              <a:chExt cx="1035027" cy="1035027"/>
            </a:xfrm>
          </p:grpSpPr>
          <p:sp>
            <p:nvSpPr>
              <p:cNvPr id="37" name="is1ide-Oval 8">
                <a:extLst>
                  <a:ext uri="{FF2B5EF4-FFF2-40B4-BE49-F238E27FC236}">
                    <a16:creationId xmlns:a16="http://schemas.microsoft.com/office/drawing/2014/main" xmlns="" id="{7E472754-9DD4-4316-96D0-444407599C15}"/>
                  </a:ext>
                </a:extLst>
              </p:cNvPr>
              <p:cNvSpPr/>
              <p:nvPr/>
            </p:nvSpPr>
            <p:spPr>
              <a:xfrm>
                <a:off x="2696934" y="2774952"/>
                <a:ext cx="1035027" cy="1035027"/>
              </a:xfrm>
              <a:prstGeom prst="ellipse">
                <a:avLst/>
              </a:prstGeom>
              <a:solidFill>
                <a:srgbClr val="1092F1"/>
              </a:solidFill>
              <a:ln w="12700" cap="flat">
                <a:noFill/>
                <a:miter lim="400000"/>
              </a:ln>
              <a:effectLst/>
            </p:spPr>
            <p:txBody>
              <a:bodyPr wrap="none" lIns="0" tIns="0" rIns="0" bIns="0" anchor="ctr">
                <a:normAutofit/>
              </a:bodyPr>
              <a:lstStyle/>
              <a:p>
                <a:pPr algn="ctr"/>
                <a:endParaRPr lang="zh-CN" altLang="en-US" sz="1600" dirty="0">
                  <a:solidFill>
                    <a:schemeClr val="bg1"/>
                  </a:solidFill>
                  <a:latin typeface="Times New Roman" panose="02020603050405020304" pitchFamily="18" charset="0"/>
                  <a:cs typeface="Times New Roman" panose="02020603050405020304" pitchFamily="18" charset="0"/>
                </a:endParaRPr>
              </a:p>
            </p:txBody>
          </p:sp>
          <p:sp>
            <p:nvSpPr>
              <p:cNvPr id="38" name="矩形 37">
                <a:extLst>
                  <a:ext uri="{FF2B5EF4-FFF2-40B4-BE49-F238E27FC236}">
                    <a16:creationId xmlns:a16="http://schemas.microsoft.com/office/drawing/2014/main" xmlns="" id="{21F7BAAE-51EA-441B-A1BF-52AB3ACD56DD}"/>
                  </a:ext>
                </a:extLst>
              </p:cNvPr>
              <p:cNvSpPr/>
              <p:nvPr/>
            </p:nvSpPr>
            <p:spPr>
              <a:xfrm>
                <a:off x="2760162" y="3100097"/>
                <a:ext cx="926220" cy="38123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如何获得结果，结果如何输出</a:t>
                </a:r>
              </a:p>
            </p:txBody>
          </p:sp>
        </p:grpSp>
      </p:grpSp>
    </p:spTree>
    <p:extLst>
      <p:ext uri="{BB962C8B-B14F-4D97-AF65-F5344CB8AC3E}">
        <p14:creationId xmlns:p14="http://schemas.microsoft.com/office/powerpoint/2010/main" val="116940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 calcmode="lin" valueType="num">
                                      <p:cBhvr>
                                        <p:cTn id="13" dur="500" fill="hold"/>
                                        <p:tgtEl>
                                          <p:spTgt spid="3"/>
                                        </p:tgtEl>
                                        <p:attrNameLst>
                                          <p:attrName>style.rotation</p:attrName>
                                        </p:attrNameLst>
                                      </p:cBhvr>
                                      <p:tavLst>
                                        <p:tav tm="0">
                                          <p:val>
                                            <p:fltVal val="360"/>
                                          </p:val>
                                        </p:tav>
                                        <p:tav tm="100000">
                                          <p:val>
                                            <p:fltVal val="0"/>
                                          </p:val>
                                        </p:tav>
                                      </p:tavLst>
                                    </p:anim>
                                    <p:animEffect transition="in" filter="fade">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31"/>
                                        </p:tgtEl>
                                        <p:attrNameLst>
                                          <p:attrName>style.visibility</p:attrName>
                                        </p:attrNameLst>
                                      </p:cBhvr>
                                      <p:to>
                                        <p:strVal val="visible"/>
                                      </p:to>
                                    </p:set>
                                    <p:anim calcmode="lin" valueType="num">
                                      <p:cBhvr>
                                        <p:cTn id="18" dur="500" fill="hold"/>
                                        <p:tgtEl>
                                          <p:spTgt spid="31"/>
                                        </p:tgtEl>
                                        <p:attrNameLst>
                                          <p:attrName>ppt_w</p:attrName>
                                        </p:attrNameLst>
                                      </p:cBhvr>
                                      <p:tavLst>
                                        <p:tav tm="0">
                                          <p:val>
                                            <p:fltVal val="0"/>
                                          </p:val>
                                        </p:tav>
                                        <p:tav tm="100000">
                                          <p:val>
                                            <p:strVal val="#ppt_w"/>
                                          </p:val>
                                        </p:tav>
                                      </p:tavLst>
                                    </p:anim>
                                    <p:anim calcmode="lin" valueType="num">
                                      <p:cBhvr>
                                        <p:cTn id="19" dur="500" fill="hold"/>
                                        <p:tgtEl>
                                          <p:spTgt spid="31"/>
                                        </p:tgtEl>
                                        <p:attrNameLst>
                                          <p:attrName>ppt_h</p:attrName>
                                        </p:attrNameLst>
                                      </p:cBhvr>
                                      <p:tavLst>
                                        <p:tav tm="0">
                                          <p:val>
                                            <p:fltVal val="0"/>
                                          </p:val>
                                        </p:tav>
                                        <p:tav tm="100000">
                                          <p:val>
                                            <p:strVal val="#ppt_h"/>
                                          </p:val>
                                        </p:tav>
                                      </p:tavLst>
                                    </p:anim>
                                    <p:anim calcmode="lin" valueType="num">
                                      <p:cBhvr>
                                        <p:cTn id="20" dur="500" fill="hold"/>
                                        <p:tgtEl>
                                          <p:spTgt spid="31"/>
                                        </p:tgtEl>
                                        <p:attrNameLst>
                                          <p:attrName>style.rotation</p:attrName>
                                        </p:attrNameLst>
                                      </p:cBhvr>
                                      <p:tavLst>
                                        <p:tav tm="0">
                                          <p:val>
                                            <p:fltVal val="360"/>
                                          </p:val>
                                        </p:tav>
                                        <p:tav tm="100000">
                                          <p:val>
                                            <p:fltVal val="0"/>
                                          </p:val>
                                        </p:tav>
                                      </p:tavLst>
                                    </p:anim>
                                    <p:animEffect transition="in" filter="fade">
                                      <p:cBhvr>
                                        <p:cTn id="21" dur="500"/>
                                        <p:tgtEl>
                                          <p:spTgt spid="31"/>
                                        </p:tgtEl>
                                      </p:cBhvr>
                                    </p:animEffect>
                                  </p:childTnLst>
                                </p:cTn>
                              </p:par>
                            </p:childTnLst>
                          </p:cTn>
                        </p:par>
                        <p:par>
                          <p:cTn id="22" fill="hold">
                            <p:stCondLst>
                              <p:cond delay="1500"/>
                            </p:stCondLst>
                            <p:childTnLst>
                              <p:par>
                                <p:cTn id="23" presetID="49" presetClass="entr" presetSubtype="0" decel="100000" fill="hold" nodeType="after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p:cTn id="25" dur="500" fill="hold"/>
                                        <p:tgtEl>
                                          <p:spTgt spid="19"/>
                                        </p:tgtEl>
                                        <p:attrNameLst>
                                          <p:attrName>ppt_w</p:attrName>
                                        </p:attrNameLst>
                                      </p:cBhvr>
                                      <p:tavLst>
                                        <p:tav tm="0">
                                          <p:val>
                                            <p:fltVal val="0"/>
                                          </p:val>
                                        </p:tav>
                                        <p:tav tm="100000">
                                          <p:val>
                                            <p:strVal val="#ppt_w"/>
                                          </p:val>
                                        </p:tav>
                                      </p:tavLst>
                                    </p:anim>
                                    <p:anim calcmode="lin" valueType="num">
                                      <p:cBhvr>
                                        <p:cTn id="26" dur="500" fill="hold"/>
                                        <p:tgtEl>
                                          <p:spTgt spid="19"/>
                                        </p:tgtEl>
                                        <p:attrNameLst>
                                          <p:attrName>ppt_h</p:attrName>
                                        </p:attrNameLst>
                                      </p:cBhvr>
                                      <p:tavLst>
                                        <p:tav tm="0">
                                          <p:val>
                                            <p:fltVal val="0"/>
                                          </p:val>
                                        </p:tav>
                                        <p:tav tm="100000">
                                          <p:val>
                                            <p:strVal val="#ppt_h"/>
                                          </p:val>
                                        </p:tav>
                                      </p:tavLst>
                                    </p:anim>
                                    <p:anim calcmode="lin" valueType="num">
                                      <p:cBhvr>
                                        <p:cTn id="27" dur="500" fill="hold"/>
                                        <p:tgtEl>
                                          <p:spTgt spid="19"/>
                                        </p:tgtEl>
                                        <p:attrNameLst>
                                          <p:attrName>style.rotation</p:attrName>
                                        </p:attrNameLst>
                                      </p:cBhvr>
                                      <p:tavLst>
                                        <p:tav tm="0">
                                          <p:val>
                                            <p:fltVal val="360"/>
                                          </p:val>
                                        </p:tav>
                                        <p:tav tm="100000">
                                          <p:val>
                                            <p:fltVal val="0"/>
                                          </p:val>
                                        </p:tav>
                                      </p:tavLst>
                                    </p:anim>
                                    <p:animEffect transition="in" filter="fade">
                                      <p:cBhvr>
                                        <p:cTn id="28" dur="500"/>
                                        <p:tgtEl>
                                          <p:spTgt spid="19"/>
                                        </p:tgtEl>
                                      </p:cBhvr>
                                    </p:animEffect>
                                  </p:childTnLst>
                                </p:cTn>
                              </p:par>
                            </p:childTnLst>
                          </p:cTn>
                        </p:par>
                        <p:par>
                          <p:cTn id="29" fill="hold">
                            <p:stCondLst>
                              <p:cond delay="2000"/>
                            </p:stCondLst>
                            <p:childTnLst>
                              <p:par>
                                <p:cTn id="30" presetID="49" presetClass="entr" presetSubtype="0" decel="100000" fill="hold" nodeType="afterEffect">
                                  <p:stCondLst>
                                    <p:cond delay="0"/>
                                  </p:stCondLst>
                                  <p:childTnLst>
                                    <p:set>
                                      <p:cBhvr>
                                        <p:cTn id="31" dur="1" fill="hold">
                                          <p:stCondLst>
                                            <p:cond delay="0"/>
                                          </p:stCondLst>
                                        </p:cTn>
                                        <p:tgtEl>
                                          <p:spTgt spid="24"/>
                                        </p:tgtEl>
                                        <p:attrNameLst>
                                          <p:attrName>style.visibility</p:attrName>
                                        </p:attrNameLst>
                                      </p:cBhvr>
                                      <p:to>
                                        <p:strVal val="visible"/>
                                      </p:to>
                                    </p:set>
                                    <p:anim calcmode="lin" valueType="num">
                                      <p:cBhvr>
                                        <p:cTn id="32" dur="500" fill="hold"/>
                                        <p:tgtEl>
                                          <p:spTgt spid="24"/>
                                        </p:tgtEl>
                                        <p:attrNameLst>
                                          <p:attrName>ppt_w</p:attrName>
                                        </p:attrNameLst>
                                      </p:cBhvr>
                                      <p:tavLst>
                                        <p:tav tm="0">
                                          <p:val>
                                            <p:fltVal val="0"/>
                                          </p:val>
                                        </p:tav>
                                        <p:tav tm="100000">
                                          <p:val>
                                            <p:strVal val="#ppt_w"/>
                                          </p:val>
                                        </p:tav>
                                      </p:tavLst>
                                    </p:anim>
                                    <p:anim calcmode="lin" valueType="num">
                                      <p:cBhvr>
                                        <p:cTn id="33" dur="500" fill="hold"/>
                                        <p:tgtEl>
                                          <p:spTgt spid="24"/>
                                        </p:tgtEl>
                                        <p:attrNameLst>
                                          <p:attrName>ppt_h</p:attrName>
                                        </p:attrNameLst>
                                      </p:cBhvr>
                                      <p:tavLst>
                                        <p:tav tm="0">
                                          <p:val>
                                            <p:fltVal val="0"/>
                                          </p:val>
                                        </p:tav>
                                        <p:tav tm="100000">
                                          <p:val>
                                            <p:strVal val="#ppt_h"/>
                                          </p:val>
                                        </p:tav>
                                      </p:tavLst>
                                    </p:anim>
                                    <p:anim calcmode="lin" valueType="num">
                                      <p:cBhvr>
                                        <p:cTn id="34" dur="500" fill="hold"/>
                                        <p:tgtEl>
                                          <p:spTgt spid="24"/>
                                        </p:tgtEl>
                                        <p:attrNameLst>
                                          <p:attrName>style.rotation</p:attrName>
                                        </p:attrNameLst>
                                      </p:cBhvr>
                                      <p:tavLst>
                                        <p:tav tm="0">
                                          <p:val>
                                            <p:fltVal val="360"/>
                                          </p:val>
                                        </p:tav>
                                        <p:tav tm="100000">
                                          <p:val>
                                            <p:fltVal val="0"/>
                                          </p:val>
                                        </p:tav>
                                      </p:tavLst>
                                    </p:anim>
                                    <p:animEffect transition="in" filter="fade">
                                      <p:cBhvr>
                                        <p:cTn id="3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xmlns="" id="{8B7AD191-61CA-4AA1-8501-F2066A1BA8AB}"/>
              </a:ext>
            </a:extLst>
          </p:cNvPr>
          <p:cNvGrpSpPr/>
          <p:nvPr/>
        </p:nvGrpSpPr>
        <p:grpSpPr>
          <a:xfrm>
            <a:off x="4595739" y="837929"/>
            <a:ext cx="3667280" cy="474140"/>
            <a:chOff x="5071056" y="837929"/>
            <a:chExt cx="2716641" cy="474140"/>
          </a:xfrm>
        </p:grpSpPr>
        <p:cxnSp>
          <p:nvCxnSpPr>
            <p:cNvPr id="9" name="íślíḋè-Straight Connector 13">
              <a:extLst>
                <a:ext uri="{FF2B5EF4-FFF2-40B4-BE49-F238E27FC236}">
                  <a16:creationId xmlns:a16="http://schemas.microsoft.com/office/drawing/2014/main" xmlns="" id="{8FF5A5E1-33B7-489E-9E4A-26D2D7006CDC}"/>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xmlns="" id="{1DDDB2CD-0A13-4A98-918E-058BC82D38B9}"/>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静态安全检测技术</a:t>
              </a:r>
            </a:p>
          </p:txBody>
        </p:sp>
      </p:grpSp>
      <p:grpSp>
        <p:nvGrpSpPr>
          <p:cNvPr id="11" name="组合 10">
            <a:extLst>
              <a:ext uri="{FF2B5EF4-FFF2-40B4-BE49-F238E27FC236}">
                <a16:creationId xmlns:a16="http://schemas.microsoft.com/office/drawing/2014/main" xmlns="" id="{F0465914-9D19-401A-B970-5A68B53EFFB4}"/>
              </a:ext>
            </a:extLst>
          </p:cNvPr>
          <p:cNvGrpSpPr/>
          <p:nvPr/>
        </p:nvGrpSpPr>
        <p:grpSpPr>
          <a:xfrm>
            <a:off x="1084587" y="1606338"/>
            <a:ext cx="11105428" cy="4723979"/>
            <a:chOff x="1263230" y="1989440"/>
            <a:chExt cx="10332290" cy="3067045"/>
          </a:xfrm>
        </p:grpSpPr>
        <p:sp>
          <p:nvSpPr>
            <p:cNvPr id="12" name="矩形: 圆角 11">
              <a:extLst>
                <a:ext uri="{FF2B5EF4-FFF2-40B4-BE49-F238E27FC236}">
                  <a16:creationId xmlns:a16="http://schemas.microsoft.com/office/drawing/2014/main" xmlns="" id="{F3A130AF-6F23-4B53-B394-174172A13F95}"/>
                </a:ext>
              </a:extLst>
            </p:cNvPr>
            <p:cNvSpPr/>
            <p:nvPr/>
          </p:nvSpPr>
          <p:spPr>
            <a:xfrm>
              <a:off x="1263230" y="1989440"/>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矩形 12">
              <a:extLst>
                <a:ext uri="{FF2B5EF4-FFF2-40B4-BE49-F238E27FC236}">
                  <a16:creationId xmlns:a16="http://schemas.microsoft.com/office/drawing/2014/main" xmlns="" id="{1B6507A5-0901-4794-A5F8-BCC2C09FFB1C}"/>
                </a:ext>
              </a:extLst>
            </p:cNvPr>
            <p:cNvSpPr/>
            <p:nvPr/>
          </p:nvSpPr>
          <p:spPr>
            <a:xfrm>
              <a:off x="1676847" y="2119084"/>
              <a:ext cx="9649072" cy="2528149"/>
            </a:xfrm>
            <a:prstGeom prst="rect">
              <a:avLst/>
            </a:prstGeom>
          </p:spPr>
          <p:txBody>
            <a:bodyPr wrap="square">
              <a:spAutoFit/>
            </a:bodyPr>
            <a:lstStyle/>
            <a:p>
              <a:pPr>
                <a:lnSpc>
                  <a:spcPct val="150000"/>
                </a:lnSpc>
                <a:spcBef>
                  <a:spcPts val="0"/>
                </a:spcBef>
                <a:spcAft>
                  <a:spcPts val="0"/>
                </a:spcAft>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定义</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是针对</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未处于运行状态的软件</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所开展的安全分析测试技术。</a:t>
              </a:r>
              <a:endPar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0"/>
                </a:spcBef>
                <a:spcAft>
                  <a:spcPts val="0"/>
                </a:spcAft>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典型方法</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词法分析、数据流分析、污点传播、符号执行、模型检查、定理证明</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等。</a:t>
              </a:r>
              <a:endPar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0"/>
                </a:spcBef>
                <a:spcAft>
                  <a:spcPts val="0"/>
                </a:spcAft>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r>
              <a:b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优势：</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不需要构建代码运行环境，分析效率高，资源消耗低</a:t>
              </a:r>
              <a:r>
                <a:rPr lang="zh-CN" altLang="en-US" sz="2800" b="1" dirty="0">
                  <a:solidFill>
                    <a:srgbClr val="FFC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b="1" dirty="0">
                <a:solidFill>
                  <a:srgbClr val="FFC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0"/>
                </a:spcBef>
                <a:spcAft>
                  <a:spcPts val="0"/>
                </a:spcAft>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缺点</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存在较高的误报率</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pic>
        <p:nvPicPr>
          <p:cNvPr id="14" name="图片 13">
            <a:extLst>
              <a:ext uri="{FF2B5EF4-FFF2-40B4-BE49-F238E27FC236}">
                <a16:creationId xmlns:a16="http://schemas.microsoft.com/office/drawing/2014/main" xmlns="" id="{B5E30D13-0A0D-41D5-A25C-47B38E2F897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36858" y="5056485"/>
            <a:ext cx="1937305" cy="1937305"/>
          </a:xfrm>
          <a:prstGeom prst="rect">
            <a:avLst/>
          </a:prstGeom>
        </p:spPr>
      </p:pic>
    </p:spTree>
    <p:extLst>
      <p:ext uri="{BB962C8B-B14F-4D97-AF65-F5344CB8AC3E}">
        <p14:creationId xmlns:p14="http://schemas.microsoft.com/office/powerpoint/2010/main" val="2077733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1000"/>
                            </p:stCondLst>
                            <p:childTnLst>
                              <p:par>
                                <p:cTn id="15" presetID="2" presetClass="entr" presetSubtype="2" decel="60000" fill="hold"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1+#ppt_w/2"/>
                                          </p:val>
                                        </p:tav>
                                        <p:tav tm="100000">
                                          <p:val>
                                            <p:strVal val="#ppt_x"/>
                                          </p:val>
                                        </p:tav>
                                      </p:tavLst>
                                    </p:anim>
                                    <p:anim calcmode="lin" valueType="num">
                                      <p:cBhvr additive="base">
                                        <p:cTn id="1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xmlns="" id="{AC0F91AE-3150-4A4F-BE5C-5BD47F5BEB70}"/>
              </a:ext>
            </a:extLst>
          </p:cNvPr>
          <p:cNvSpPr/>
          <p:nvPr/>
        </p:nvSpPr>
        <p:spPr>
          <a:xfrm>
            <a:off x="1964879" y="1512225"/>
            <a:ext cx="9004622" cy="5128287"/>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 &lt;</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dio.h</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 &lt;</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ing.h</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 </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oid overflow(char *b){</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char des[50];</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py</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s,b</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oid main(in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char</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if(</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1)	{ </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overflow(</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   else </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age: overflow XXXXX\n");</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24" name="组合 23">
            <a:extLst>
              <a:ext uri="{FF2B5EF4-FFF2-40B4-BE49-F238E27FC236}">
                <a16:creationId xmlns:a16="http://schemas.microsoft.com/office/drawing/2014/main" xmlns="" id="{4AA9F1C5-22B3-41DA-9C22-74E774937BA2}"/>
              </a:ext>
            </a:extLst>
          </p:cNvPr>
          <p:cNvGrpSpPr/>
          <p:nvPr/>
        </p:nvGrpSpPr>
        <p:grpSpPr>
          <a:xfrm>
            <a:off x="1139731" y="743102"/>
            <a:ext cx="10222991" cy="461665"/>
            <a:chOff x="1317880" y="837929"/>
            <a:chExt cx="10222991" cy="461665"/>
          </a:xfrm>
        </p:grpSpPr>
        <p:cxnSp>
          <p:nvCxnSpPr>
            <p:cNvPr id="25" name="íślíḋè-Straight Connector 13">
              <a:extLst>
                <a:ext uri="{FF2B5EF4-FFF2-40B4-BE49-F238E27FC236}">
                  <a16:creationId xmlns:a16="http://schemas.microsoft.com/office/drawing/2014/main" xmlns="" id="{FA5F5485-FF1E-4BDC-BBDD-172B642D542A}"/>
                </a:ext>
              </a:extLst>
            </p:cNvPr>
            <p:cNvCxnSpPr>
              <a:cxnSpLocks/>
            </p:cNvCxnSpPr>
            <p:nvPr/>
          </p:nvCxnSpPr>
          <p:spPr>
            <a:xfrm flipV="1">
              <a:off x="1422948" y="1296353"/>
              <a:ext cx="10009112" cy="3241"/>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xmlns="" id="{3F211888-255F-4D66-97E4-F6A6AC1D3111}"/>
                </a:ext>
              </a:extLst>
            </p:cNvPr>
            <p:cNvSpPr/>
            <p:nvPr/>
          </p:nvSpPr>
          <p:spPr>
            <a:xfrm>
              <a:off x="1317880" y="837929"/>
              <a:ext cx="10222991"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于目标的可执行文件</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ex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文件，是由如下程序生成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x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a:t>
              </a:r>
            </a:p>
          </p:txBody>
        </p:sp>
      </p:grpSp>
    </p:spTree>
    <p:extLst>
      <p:ext uri="{BB962C8B-B14F-4D97-AF65-F5344CB8AC3E}">
        <p14:creationId xmlns:p14="http://schemas.microsoft.com/office/powerpoint/2010/main" val="76386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233189" y="855963"/>
            <a:ext cx="4350423" cy="499356"/>
            <a:chOff x="4239192" y="966661"/>
            <a:chExt cx="4350423" cy="345408"/>
          </a:xfrm>
        </p:grpSpPr>
        <p:cxnSp>
          <p:nvCxnSpPr>
            <p:cNvPr id="55" name="íślíḋè-Straight Connector 13">
              <a:extLst>
                <a:ext uri="{FF2B5EF4-FFF2-40B4-BE49-F238E27FC236}">
                  <a16:creationId xmlns:a16="http://schemas.microsoft.com/office/drawing/2014/main" xmlns="" id="{0BF07046-8558-4F68-A567-BFF83801B119}"/>
                </a:ext>
              </a:extLst>
            </p:cNvPr>
            <p:cNvCxnSpPr>
              <a:cxnSpLocks/>
            </p:cNvCxnSpPr>
            <p:nvPr/>
          </p:nvCxnSpPr>
          <p:spPr>
            <a:xfrm>
              <a:off x="4239192" y="1312069"/>
              <a:ext cx="4350423"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425718" y="966661"/>
              <a:ext cx="2031325" cy="319337"/>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itchFamily="34" charset="-122"/>
                  <a:cs typeface="Times New Roman" panose="02020603050405020304" pitchFamily="18" charset="0"/>
                </a:rPr>
                <a:t>手工模糊测试</a:t>
              </a:r>
            </a:p>
          </p:txBody>
        </p:sp>
      </p:grpSp>
      <p:sp>
        <p:nvSpPr>
          <p:cNvPr id="98" name="矩形 97">
            <a:extLst>
              <a:ext uri="{FF2B5EF4-FFF2-40B4-BE49-F238E27FC236}">
                <a16:creationId xmlns:a16="http://schemas.microsoft.com/office/drawing/2014/main" xmlns="" id="{B6043767-DC6B-4254-9127-2CD5CBDB1CF9}"/>
              </a:ext>
            </a:extLst>
          </p:cNvPr>
          <p:cNvSpPr/>
          <p:nvPr/>
        </p:nvSpPr>
        <p:spPr>
          <a:xfrm>
            <a:off x="1028775" y="1449234"/>
            <a:ext cx="10676052" cy="1422762"/>
          </a:xfrm>
          <a:prstGeom prst="rect">
            <a:avLst/>
          </a:prstGeom>
        </p:spPr>
        <p:txBody>
          <a:bodyPr wrap="square">
            <a:spAutoFit/>
          </a:bodyPr>
          <a:lstStyle/>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根据该</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x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文件要求提供一个输入字符串、对字符串格式无要求的事实，所编写的</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zzer</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只需要构造不同长度的输入字符串就可以达到模糊测试的目的。</a:t>
            </a:r>
          </a:p>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手工测试的话，界面如下：</a:t>
            </a:r>
          </a:p>
        </p:txBody>
      </p:sp>
      <p:pic>
        <p:nvPicPr>
          <p:cNvPr id="27" name="Picture 1">
            <a:extLst>
              <a:ext uri="{FF2B5EF4-FFF2-40B4-BE49-F238E27FC236}">
                <a16:creationId xmlns:a16="http://schemas.microsoft.com/office/drawing/2014/main" xmlns="" id="{4B93E454-30DB-4D8A-8CA0-97C08026DBD2}"/>
              </a:ext>
            </a:extLst>
          </p:cNvPr>
          <p:cNvPicPr>
            <a:picLocks noChangeAspect="1" noChangeArrowheads="1"/>
          </p:cNvPicPr>
          <p:nvPr/>
        </p:nvPicPr>
        <p:blipFill>
          <a:blip r:embed="rId3"/>
          <a:srcRect/>
          <a:stretch>
            <a:fillRect/>
          </a:stretch>
        </p:blipFill>
        <p:spPr bwMode="auto">
          <a:xfrm>
            <a:off x="3333031" y="2927909"/>
            <a:ext cx="6264696" cy="4086188"/>
          </a:xfrm>
          <a:prstGeom prst="rect">
            <a:avLst/>
          </a:prstGeom>
          <a:noFill/>
          <a:ln w="9525">
            <a:noFill/>
            <a:miter lim="800000"/>
            <a:headEnd/>
            <a:tailEnd/>
          </a:ln>
        </p:spPr>
      </p:pic>
    </p:spTree>
    <p:extLst>
      <p:ext uri="{BB962C8B-B14F-4D97-AF65-F5344CB8AC3E}">
        <p14:creationId xmlns:p14="http://schemas.microsoft.com/office/powerpoint/2010/main" val="2468665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fade">
                                      <p:cBhvr>
                                        <p:cTn id="1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xmlns="" id="{AC0F91AE-3150-4A4F-BE5C-5BD47F5BEB70}"/>
              </a:ext>
            </a:extLst>
          </p:cNvPr>
          <p:cNvSpPr/>
          <p:nvPr/>
        </p:nvSpPr>
        <p:spPr>
          <a:xfrm>
            <a:off x="1676847" y="1836173"/>
            <a:ext cx="9865097" cy="5092522"/>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oid main(in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cha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char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	char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024];</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mse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0,1024);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if(</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1) {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for(in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0;i&lt;50;i=i+2)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ew char[</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mse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mcpy</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testbuf,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Execute</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ULL,"open",</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NULL,SW_NORMAL</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delete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else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zzing X \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被测试目标程序所在路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p:txBody>
      </p:sp>
      <p:grpSp>
        <p:nvGrpSpPr>
          <p:cNvPr id="24" name="组合 23">
            <a:extLst>
              <a:ext uri="{FF2B5EF4-FFF2-40B4-BE49-F238E27FC236}">
                <a16:creationId xmlns:a16="http://schemas.microsoft.com/office/drawing/2014/main" xmlns="" id="{4AA9F1C5-22B3-41DA-9C22-74E774937BA2}"/>
              </a:ext>
            </a:extLst>
          </p:cNvPr>
          <p:cNvGrpSpPr/>
          <p:nvPr/>
        </p:nvGrpSpPr>
        <p:grpSpPr>
          <a:xfrm>
            <a:off x="4917207" y="743102"/>
            <a:ext cx="2736304" cy="461665"/>
            <a:chOff x="5095356" y="837929"/>
            <a:chExt cx="2736304" cy="461665"/>
          </a:xfrm>
        </p:grpSpPr>
        <p:cxnSp>
          <p:nvCxnSpPr>
            <p:cNvPr id="25" name="íślíḋè-Straight Connector 13">
              <a:extLst>
                <a:ext uri="{FF2B5EF4-FFF2-40B4-BE49-F238E27FC236}">
                  <a16:creationId xmlns:a16="http://schemas.microsoft.com/office/drawing/2014/main" xmlns="" id="{FA5F5485-FF1E-4BDC-BBDD-172B642D542A}"/>
                </a:ext>
              </a:extLst>
            </p:cNvPr>
            <p:cNvCxnSpPr>
              <a:cxnSpLocks/>
            </p:cNvCxnSpPr>
            <p:nvPr/>
          </p:nvCxnSpPr>
          <p:spPr>
            <a:xfrm>
              <a:off x="5095356" y="1296353"/>
              <a:ext cx="2736304"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xmlns="" id="{3F211888-255F-4D66-97E4-F6A6AC1D3111}"/>
                </a:ext>
              </a:extLst>
            </p:cNvPr>
            <p:cNvSpPr/>
            <p:nvPr/>
          </p:nvSpPr>
          <p:spPr>
            <a:xfrm>
              <a:off x="5610881" y="837929"/>
              <a:ext cx="1636987"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书写</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zzer</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9" name="矩形 8">
            <a:extLst>
              <a:ext uri="{FF2B5EF4-FFF2-40B4-BE49-F238E27FC236}">
                <a16:creationId xmlns:a16="http://schemas.microsoft.com/office/drawing/2014/main" xmlns="" id="{718D8F81-E579-4A01-8BDA-0FCF6B0C9DEF}"/>
              </a:ext>
            </a:extLst>
          </p:cNvPr>
          <p:cNvSpPr/>
          <p:nvPr/>
        </p:nvSpPr>
        <p:spPr>
          <a:xfrm>
            <a:off x="2177404" y="1270658"/>
            <a:ext cx="10099988" cy="499624"/>
          </a:xfrm>
          <a:prstGeom prst="rect">
            <a:avLst/>
          </a:prstGeom>
        </p:spPr>
        <p:txBody>
          <a:bodyPr wrap="square">
            <a:spAutoFit/>
          </a:bodyPr>
          <a:lstStyle/>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明确了输入的要求和暴力测试的循环条件后，可以写出如下的代码：</a:t>
            </a:r>
          </a:p>
        </p:txBody>
      </p:sp>
    </p:spTree>
    <p:extLst>
      <p:ext uri="{BB962C8B-B14F-4D97-AF65-F5344CB8AC3E}">
        <p14:creationId xmlns:p14="http://schemas.microsoft.com/office/powerpoint/2010/main" val="3457117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50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上代码</a:t>
              </a:r>
            </a:p>
          </p:txBody>
        </p:sp>
      </p:grpSp>
      <p:grpSp>
        <p:nvGrpSpPr>
          <p:cNvPr id="4" name="组合 3">
            <a:extLst>
              <a:ext uri="{FF2B5EF4-FFF2-40B4-BE49-F238E27FC236}">
                <a16:creationId xmlns:a16="http://schemas.microsoft.com/office/drawing/2014/main" xmlns="" id="{59913471-79C0-4B60-AFDA-9776520A54ED}"/>
              </a:ext>
            </a:extLst>
          </p:cNvPr>
          <p:cNvGrpSpPr/>
          <p:nvPr/>
        </p:nvGrpSpPr>
        <p:grpSpPr>
          <a:xfrm>
            <a:off x="848755" y="1852140"/>
            <a:ext cx="11161240" cy="3528369"/>
            <a:chOff x="1263230" y="1989440"/>
            <a:chExt cx="10988476" cy="3067027"/>
          </a:xfrm>
        </p:grpSpPr>
        <p:sp>
          <p:nvSpPr>
            <p:cNvPr id="10" name="矩形: 圆角 9">
              <a:extLst>
                <a:ext uri="{FF2B5EF4-FFF2-40B4-BE49-F238E27FC236}">
                  <a16:creationId xmlns:a16="http://schemas.microsoft.com/office/drawing/2014/main" xmlns="" id="{E5E3EC1C-74FC-4C48-9D84-DA52DC0FBCE8}"/>
                </a:ext>
              </a:extLst>
            </p:cNvPr>
            <p:cNvSpPr/>
            <p:nvPr/>
          </p:nvSpPr>
          <p:spPr>
            <a:xfrm>
              <a:off x="1263230" y="1989440"/>
              <a:ext cx="10988476" cy="3067027"/>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xmlns="" id="{938C6252-55B6-42CE-98FC-347733AE6A0C}"/>
                </a:ext>
              </a:extLst>
            </p:cNvPr>
            <p:cNvSpPr/>
            <p:nvPr/>
          </p:nvSpPr>
          <p:spPr>
            <a:xfrm>
              <a:off x="1405018" y="2307373"/>
              <a:ext cx="10846688" cy="2431161"/>
            </a:xfrm>
            <a:prstGeom prst="rect">
              <a:avLst/>
            </a:prstGeom>
          </p:spPr>
          <p:txBody>
            <a:bodyPr wrap="square">
              <a:spAutoFit/>
            </a:bodyPr>
            <a:lstStyle/>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通过一个</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循环（循环次数根据实际情况去设计）构造不同的字符串作为输入，通过“</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hellExecute</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NULL,"open",</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buf,NULL,SW_NORMAL</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来实现对目标程序的模糊测试。</a:t>
              </a:r>
            </a:p>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上述</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uzzer</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调用格式为：</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uzzing X </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表示目标程序。</a:t>
              </a:r>
            </a:p>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请完成上述实验并进行结果验证。</a:t>
              </a:r>
              <a:endPar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9" name="图片 8">
            <a:extLst>
              <a:ext uri="{FF2B5EF4-FFF2-40B4-BE49-F238E27FC236}">
                <a16:creationId xmlns:a16="http://schemas.microsoft.com/office/drawing/2014/main" xmlns="" id="{C43BA916-C59E-4719-AC9F-356070F947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77647" y="4641156"/>
            <a:ext cx="2126796" cy="2126796"/>
          </a:xfrm>
          <a:prstGeom prst="rect">
            <a:avLst/>
          </a:prstGeom>
        </p:spPr>
      </p:pic>
    </p:spTree>
    <p:extLst>
      <p:ext uri="{BB962C8B-B14F-4D97-AF65-F5344CB8AC3E}">
        <p14:creationId xmlns:p14="http://schemas.microsoft.com/office/powerpoint/2010/main" val="1540864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par>
                          <p:cTn id="14" fill="hold">
                            <p:stCondLst>
                              <p:cond delay="1000"/>
                            </p:stCondLst>
                            <p:childTnLst>
                              <p:par>
                                <p:cTn id="15" presetID="2" presetClass="entr" presetSubtype="2" decel="60000"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1+#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延伸思考</a:t>
              </a:r>
            </a:p>
          </p:txBody>
        </p:sp>
      </p:grpSp>
      <p:grpSp>
        <p:nvGrpSpPr>
          <p:cNvPr id="4" name="组合 3">
            <a:extLst>
              <a:ext uri="{FF2B5EF4-FFF2-40B4-BE49-F238E27FC236}">
                <a16:creationId xmlns:a16="http://schemas.microsoft.com/office/drawing/2014/main" xmlns="" id="{59913471-79C0-4B60-AFDA-9776520A54ED}"/>
              </a:ext>
            </a:extLst>
          </p:cNvPr>
          <p:cNvGrpSpPr/>
          <p:nvPr/>
        </p:nvGrpSpPr>
        <p:grpSpPr>
          <a:xfrm>
            <a:off x="848755" y="1852140"/>
            <a:ext cx="11161240" cy="4068436"/>
            <a:chOff x="1263230" y="1989440"/>
            <a:chExt cx="10988476" cy="3067027"/>
          </a:xfrm>
        </p:grpSpPr>
        <p:sp>
          <p:nvSpPr>
            <p:cNvPr id="10" name="矩形: 圆角 9">
              <a:extLst>
                <a:ext uri="{FF2B5EF4-FFF2-40B4-BE49-F238E27FC236}">
                  <a16:creationId xmlns:a16="http://schemas.microsoft.com/office/drawing/2014/main" xmlns="" id="{E5E3EC1C-74FC-4C48-9D84-DA52DC0FBCE8}"/>
                </a:ext>
              </a:extLst>
            </p:cNvPr>
            <p:cNvSpPr/>
            <p:nvPr/>
          </p:nvSpPr>
          <p:spPr>
            <a:xfrm>
              <a:off x="1263230" y="1989440"/>
              <a:ext cx="10988476" cy="3067027"/>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pPr algn="ct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xmlns="" id="{938C6252-55B6-42CE-98FC-347733AE6A0C}"/>
                </a:ext>
              </a:extLst>
            </p:cNvPr>
            <p:cNvSpPr/>
            <p:nvPr/>
          </p:nvSpPr>
          <p:spPr>
            <a:xfrm>
              <a:off x="1405018" y="2613696"/>
              <a:ext cx="10846688" cy="2001378"/>
            </a:xfrm>
            <a:prstGeom prst="rect">
              <a:avLst/>
            </a:prstGeom>
          </p:spPr>
          <p:txBody>
            <a:bodyPr wrap="square">
              <a:spAutoFit/>
            </a:bodyPr>
            <a:lstStyle/>
            <a:p>
              <a:pPr algn="ctr">
                <a:lnSpc>
                  <a:spcPct val="150000"/>
                </a:lnSpc>
                <a:spcBef>
                  <a:spcPts val="0"/>
                </a:spcBef>
                <a:spcAft>
                  <a:spcPts val="0"/>
                </a:spcAft>
              </a:pPr>
              <a:r>
                <a:rPr lang="zh-CN" altLang="en-US" sz="3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静态安全检测和动态安全检测的优缺点？</a:t>
              </a:r>
              <a:endParaRPr lang="en-US" altLang="zh-CN" sz="3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50000"/>
                </a:lnSpc>
                <a:spcBef>
                  <a:spcPts val="0"/>
                </a:spcBef>
                <a:spcAft>
                  <a:spcPts val="0"/>
                </a:spcAft>
              </a:pP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效率</a:t>
              </a:r>
              <a:r>
                <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mp;</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准确率</a:t>
              </a:r>
              <a:endParaRPr lang="en-US" altLang="zh-CN" sz="3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50000"/>
                </a:lnSpc>
                <a:spcBef>
                  <a:spcPts val="0"/>
                </a:spcBef>
                <a:spcAft>
                  <a:spcPts val="0"/>
                </a:spcAft>
              </a:pPr>
              <a:r>
                <a:rPr lang="zh-CN" altLang="en-US" sz="3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动静结合的安全检测的核心思想是什么？</a:t>
              </a:r>
              <a:endParaRPr lang="zh-CN" altLang="en-US" sz="3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895902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3429634" cy="508861"/>
            <a:chOff x="1420106" y="1402730"/>
            <a:chExt cx="3429634"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753800" y="643133"/>
              <a:ext cx="508859" cy="202805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212194" y="1402731"/>
              <a:ext cx="263754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词法分析</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a:t>
              </a: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3" y="1376706"/>
            <a:ext cx="10657184" cy="1303515"/>
          </a:xfrm>
          <a:prstGeom prst="rect">
            <a:avLst/>
          </a:prstGeom>
          <a:noFill/>
        </p:spPr>
        <p:txBody>
          <a:bodyPr wrap="square" lIns="86376" tIns="43188" rIns="86376" bIns="43188" rtlCol="0">
            <a:spAutoFit/>
          </a:bodyPr>
          <a:lstStyle/>
          <a:p>
            <a:pPr algn="just">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词法分析通过对代码</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行基于文本或字符标识的匹配分析对比</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查找</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符合特定特征和词法规则</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危险函数、</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或简单语句组合</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4" name="矩形: 圆角 3">
            <a:extLst>
              <a:ext uri="{FF2B5EF4-FFF2-40B4-BE49-F238E27FC236}">
                <a16:creationId xmlns:a16="http://schemas.microsoft.com/office/drawing/2014/main" xmlns="" id="{AC0F91AE-3150-4A4F-BE5C-5BD47F5BEB70}"/>
              </a:ext>
            </a:extLst>
          </p:cNvPr>
          <p:cNvSpPr/>
          <p:nvPr/>
        </p:nvSpPr>
        <p:spPr>
          <a:xfrm>
            <a:off x="1255253" y="2822296"/>
            <a:ext cx="5750185" cy="3026277"/>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优点</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能够开展针对词法方面的快速检测，算法</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简单</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检测</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性能较高</a:t>
            </a: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缺点</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只能进行</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面的词法检测</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而不能进行语义方面的深层次分析，因此可以检测的安全缺陷和漏洞较少，会出现</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较高的漏报和误报</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尤其对于高危漏洞无法进行有效检测。</a:t>
            </a:r>
          </a:p>
        </p:txBody>
      </p:sp>
      <p:pic>
        <p:nvPicPr>
          <p:cNvPr id="6" name="图片 5">
            <a:extLst>
              <a:ext uri="{FF2B5EF4-FFF2-40B4-BE49-F238E27FC236}">
                <a16:creationId xmlns:a16="http://schemas.microsoft.com/office/drawing/2014/main" xmlns="" id="{D80E9703-7CE9-4614-A220-B75799C79D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65479" y="2896245"/>
            <a:ext cx="4279226" cy="2952329"/>
          </a:xfrm>
          <a:prstGeom prst="rect">
            <a:avLst/>
          </a:prstGeom>
        </p:spPr>
      </p:pic>
      <p:sp>
        <p:nvSpPr>
          <p:cNvPr id="10" name="矩形: 圆角 9">
            <a:extLst>
              <a:ext uri="{FF2B5EF4-FFF2-40B4-BE49-F238E27FC236}">
                <a16:creationId xmlns:a16="http://schemas.microsoft.com/office/drawing/2014/main" xmlns="" id="{F25916B1-2A92-4215-A1A5-9BFF6854A7F0}"/>
              </a:ext>
            </a:extLst>
          </p:cNvPr>
          <p:cNvSpPr/>
          <p:nvPr/>
        </p:nvSpPr>
        <p:spPr>
          <a:xfrm>
            <a:off x="2324919" y="6164097"/>
            <a:ext cx="8640960" cy="557505"/>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词法分析检测工具包括</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heckmarx</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TS4</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a:t>
            </a:r>
          </a:p>
        </p:txBody>
      </p:sp>
    </p:spTree>
    <p:extLst>
      <p:ext uri="{BB962C8B-B14F-4D97-AF65-F5344CB8AC3E}">
        <p14:creationId xmlns:p14="http://schemas.microsoft.com/office/powerpoint/2010/main" val="481700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p:stCondLst>
                              <p:cond delay="1500"/>
                            </p:stCondLst>
                            <p:childTnLst>
                              <p:par>
                                <p:cTn id="18" presetID="53" presetClass="entr" presetSubtype="16"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500" fill="hold"/>
                                        <p:tgtEl>
                                          <p:spTgt spid="6"/>
                                        </p:tgtEl>
                                        <p:attrNameLst>
                                          <p:attrName>ppt_w</p:attrName>
                                        </p:attrNameLst>
                                      </p:cBhvr>
                                      <p:tavLst>
                                        <p:tav tm="0">
                                          <p:val>
                                            <p:fltVal val="0"/>
                                          </p:val>
                                        </p:tav>
                                        <p:tav tm="100000">
                                          <p:val>
                                            <p:strVal val="#ppt_w"/>
                                          </p:val>
                                        </p:tav>
                                      </p:tavLst>
                                    </p:anim>
                                    <p:anim calcmode="lin" valueType="num">
                                      <p:cBhvr>
                                        <p:cTn id="21" dur="500" fill="hold"/>
                                        <p:tgtEl>
                                          <p:spTgt spid="6"/>
                                        </p:tgtEl>
                                        <p:attrNameLst>
                                          <p:attrName>ppt_h</p:attrName>
                                        </p:attrNameLst>
                                      </p:cBhvr>
                                      <p:tavLst>
                                        <p:tav tm="0">
                                          <p:val>
                                            <p:fltVal val="0"/>
                                          </p:val>
                                        </p:tav>
                                        <p:tav tm="100000">
                                          <p:val>
                                            <p:strVal val="#ppt_h"/>
                                          </p:val>
                                        </p:tav>
                                      </p:tavLst>
                                    </p:anim>
                                    <p:animEffect transition="in" filter="fade">
                                      <p:cBhvr>
                                        <p:cTn id="22" dur="500"/>
                                        <p:tgtEl>
                                          <p:spTgt spid="6"/>
                                        </p:tgtEl>
                                      </p:cBhvr>
                                    </p:animEffect>
                                  </p:childTnLst>
                                </p:cTn>
                              </p:par>
                            </p:childTnLst>
                          </p:cTn>
                        </p:par>
                        <p:par>
                          <p:cTn id="23" fill="hold">
                            <p:stCondLst>
                              <p:cond delay="2000"/>
                            </p:stCondLst>
                            <p:childTnLst>
                              <p:par>
                                <p:cTn id="24" presetID="22" presetClass="entr" presetSubtype="8"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 grpId="0" animBg="1"/>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3266794" cy="508861"/>
            <a:chOff x="1420106" y="1402730"/>
            <a:chExt cx="3266794"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753800" y="643133"/>
              <a:ext cx="508859" cy="202805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49354" y="1402731"/>
              <a:ext cx="263754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数据流分析</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2</a:t>
              </a: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3" y="1453648"/>
            <a:ext cx="10657184" cy="1379881"/>
          </a:xfrm>
          <a:prstGeom prst="rect">
            <a:avLst/>
          </a:prstGeom>
          <a:noFill/>
        </p:spPr>
        <p:txBody>
          <a:bodyPr wrap="square" lIns="86376" tIns="43188" rIns="86376" bIns="43188" rtlCol="0">
            <a:spAutoFit/>
          </a:bodyPr>
          <a:lstStyle/>
          <a:p>
            <a:pPr algn="just"/>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数据流分析技术是</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分析软件代码中变量的取值变化和</a:t>
            </a:r>
            <a:r>
              <a:rPr lang="zh-CN" altLang="en-US" sz="2800" b="1"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语句的执行情况</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来分析</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数据处理逻辑和</a:t>
            </a:r>
            <a:r>
              <a:rPr lang="zh-CN" altLang="en-US" sz="2800" b="1"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的控制流关系</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而分析软件代码的潜在安全缺陷。</a:t>
            </a:r>
          </a:p>
        </p:txBody>
      </p:sp>
      <p:sp>
        <p:nvSpPr>
          <p:cNvPr id="10" name="íṡľíḍè-Rectangle 17">
            <a:extLst>
              <a:ext uri="{FF2B5EF4-FFF2-40B4-BE49-F238E27FC236}">
                <a16:creationId xmlns:a16="http://schemas.microsoft.com/office/drawing/2014/main" xmlns="" id="{F23133F0-8A6F-491D-A82B-B6F19A8A9565}"/>
              </a:ext>
            </a:extLst>
          </p:cNvPr>
          <p:cNvSpPr/>
          <p:nvPr/>
        </p:nvSpPr>
        <p:spPr>
          <a:xfrm>
            <a:off x="1230191" y="2896245"/>
            <a:ext cx="10383759" cy="1224712"/>
          </a:xfrm>
          <a:prstGeom prst="rect">
            <a:avLst/>
          </a:prstGeom>
          <a:solidFill>
            <a:schemeClr val="bg1">
              <a:lumMod val="85000"/>
            </a:schemeClr>
          </a:solidFill>
          <a:ln w="38100" cap="flat" cmpd="sng" algn="ctr">
            <a:noFill/>
            <a:prstDash val="solid"/>
            <a:miter lim="800000"/>
          </a:ln>
          <a:effectLst/>
        </p:spPr>
        <p:txBody>
          <a:bodyPr lIns="180000" rIns="180000" anchor="ctr"/>
          <a:lstStyle/>
          <a:p>
            <a:pPr algn="just" fontAlgn="auto">
              <a:lnSpc>
                <a:spcPct val="150000"/>
              </a:lnSpc>
              <a:spcBef>
                <a:spcPts val="0"/>
              </a:spcBef>
              <a:spcAft>
                <a:spcPts val="0"/>
              </a:spcAft>
              <a:defRPr/>
            </a:pPr>
            <a:r>
              <a:rPr lang="zh-CN" altLang="en-US" sz="2000" dirty="0">
                <a:solidFill>
                  <a:prstClr val="black"/>
                </a:solidFill>
                <a:latin typeface="Times New Roman" panose="02020603050405020304" pitchFamily="18" charset="0"/>
                <a:ea typeface="微软雅黑" pitchFamily="34" charset="-122"/>
                <a:cs typeface="Times New Roman" panose="02020603050405020304" pitchFamily="18" charset="0"/>
              </a:rPr>
              <a:t>数据流分析</a:t>
            </a:r>
            <a:r>
              <a:rPr lang="zh-CN" altLang="en-US" sz="2000" b="1" dirty="0">
                <a:solidFill>
                  <a:prstClr val="black"/>
                </a:solidFill>
                <a:latin typeface="Times New Roman" panose="02020603050405020304" pitchFamily="18" charset="0"/>
                <a:ea typeface="微软雅黑" pitchFamily="34" charset="-122"/>
                <a:cs typeface="Times New Roman" panose="02020603050405020304" pitchFamily="18" charset="0"/>
              </a:rPr>
              <a:t>首先将代码构造为抽象语法树或程序控制流图，接着追踪获取变量的变化信息，描述程序的运行行为，进而根据事先定义的安全规则检测出安全缺陷和漏洞。</a:t>
            </a:r>
          </a:p>
        </p:txBody>
      </p:sp>
      <p:sp>
        <p:nvSpPr>
          <p:cNvPr id="12" name="íṡľíḍè-Rectangle 17">
            <a:extLst>
              <a:ext uri="{FF2B5EF4-FFF2-40B4-BE49-F238E27FC236}">
                <a16:creationId xmlns:a16="http://schemas.microsoft.com/office/drawing/2014/main" xmlns="" id="{D1E0B46A-C03E-4F34-A08B-01E9D8C8FD4B}"/>
              </a:ext>
            </a:extLst>
          </p:cNvPr>
          <p:cNvSpPr/>
          <p:nvPr/>
        </p:nvSpPr>
        <p:spPr>
          <a:xfrm>
            <a:off x="1244800" y="2896245"/>
            <a:ext cx="10801199" cy="2882756"/>
          </a:xfrm>
          <a:prstGeom prst="rect">
            <a:avLst/>
          </a:prstGeom>
          <a:solidFill>
            <a:schemeClr val="bg1">
              <a:lumMod val="85000"/>
            </a:schemeClr>
          </a:solidFill>
          <a:ln w="38100" cap="flat" cmpd="sng" algn="ctr">
            <a:noFill/>
            <a:prstDash val="solid"/>
            <a:miter lim="800000"/>
          </a:ln>
          <a:effectLst/>
        </p:spPr>
        <p:txBody>
          <a:bodyPr lIns="180000" rIns="180000" anchor="ctr"/>
          <a:lstStyle/>
          <a:p>
            <a:pPr algn="just" fontAlgn="auto">
              <a:lnSpc>
                <a:spcPct val="150000"/>
              </a:lnSpc>
              <a:spcBef>
                <a:spcPts val="0"/>
              </a:spcBef>
              <a:spcAft>
                <a:spcPts val="0"/>
              </a:spcAft>
              <a:defRPr/>
            </a:pP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数据流分析</a:t>
            </a:r>
            <a: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适合检查因控制流信息非法操作而导致的安全问题，如内存访问越界、常数传播等。</a:t>
            </a:r>
            <a:r>
              <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rPr>
              <a:t>由于对于逻辑复杂的软件代码，其数据流复杂，并呈现多样性的特点，因而检测的准确率较低，误报率较高。</a:t>
            </a: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但是该方法具有较高的可行性，并且可实现针对大规模代码的快速分析，因此</a:t>
            </a:r>
            <a:r>
              <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rPr>
              <a:t>广泛应用于商业的源代码安全性分析工具中</a:t>
            </a: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a:t>
            </a:r>
            <a:endPar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endParaRPr>
          </a:p>
        </p:txBody>
      </p:sp>
      <p:sp>
        <p:nvSpPr>
          <p:cNvPr id="14" name="矩形: 圆角 13">
            <a:extLst>
              <a:ext uri="{FF2B5EF4-FFF2-40B4-BE49-F238E27FC236}">
                <a16:creationId xmlns:a16="http://schemas.microsoft.com/office/drawing/2014/main" xmlns="" id="{5F32CFB8-7D3E-4607-8552-8856E4293C75}"/>
              </a:ext>
            </a:extLst>
          </p:cNvPr>
          <p:cNvSpPr/>
          <p:nvPr/>
        </p:nvSpPr>
        <p:spPr>
          <a:xfrm>
            <a:off x="2324919" y="6063051"/>
            <a:ext cx="8640960" cy="64961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overity</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lockwork</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商业工具均使用了该技术进行源代码安全检测</a:t>
            </a:r>
          </a:p>
        </p:txBody>
      </p:sp>
    </p:spTree>
    <p:extLst>
      <p:ext uri="{BB962C8B-B14F-4D97-AF65-F5344CB8AC3E}">
        <p14:creationId xmlns:p14="http://schemas.microsoft.com/office/powerpoint/2010/main" val="34337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xit" presetSubtype="2" fill="hold" grpId="1" nodeType="clickEffect">
                                  <p:stCondLst>
                                    <p:cond delay="0"/>
                                  </p:stCondLst>
                                  <p:childTnLst>
                                    <p:animEffect transition="out" filter="wipe(right)">
                                      <p:cBhvr>
                                        <p:cTn id="20" dur="500"/>
                                        <p:tgtEl>
                                          <p:spTgt spid="10"/>
                                        </p:tgtEl>
                                      </p:cBhvr>
                                    </p:animEffect>
                                    <p:set>
                                      <p:cBhvr>
                                        <p:cTn id="21" dur="1" fill="hold">
                                          <p:stCondLst>
                                            <p:cond delay="499"/>
                                          </p:stCondLst>
                                        </p:cTn>
                                        <p:tgtEl>
                                          <p:spTgt spid="10"/>
                                        </p:tgtEl>
                                        <p:attrNameLst>
                                          <p:attrName>style.visibility</p:attrName>
                                        </p:attrNameLst>
                                      </p:cBhvr>
                                      <p:to>
                                        <p:strVal val="hidden"/>
                                      </p:to>
                                    </p:se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10" grpId="0" animBg="1"/>
      <p:bldP spid="10" grpId="1" animBg="1"/>
      <p:bldP spid="12" grpId="0" animBg="1"/>
      <p:bldP spid="1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3153459" cy="508861"/>
            <a:chOff x="1420106" y="1402730"/>
            <a:chExt cx="3153459"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753800" y="643133"/>
              <a:ext cx="508859" cy="202805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1936019" y="1402731"/>
              <a:ext cx="263754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污点传播分析</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xmlns="" id="{1717B442-F931-413A-8438-D2B489082620}"/>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3</a:t>
              </a:r>
            </a:p>
          </p:txBody>
        </p:sp>
      </p:grpSp>
      <p:sp>
        <p:nvSpPr>
          <p:cNvPr id="35" name="文本框 34">
            <a:extLst>
              <a:ext uri="{FF2B5EF4-FFF2-40B4-BE49-F238E27FC236}">
                <a16:creationId xmlns:a16="http://schemas.microsoft.com/office/drawing/2014/main" xmlns="" id="{A2C57A0D-0707-41A0-98AF-CC5988247A48}"/>
              </a:ext>
            </a:extLst>
          </p:cNvPr>
          <p:cNvSpPr txBox="1"/>
          <p:nvPr/>
        </p:nvSpPr>
        <p:spPr>
          <a:xfrm>
            <a:off x="1100783" y="1520722"/>
            <a:ext cx="11017224" cy="1303515"/>
          </a:xfrm>
          <a:prstGeom prst="rect">
            <a:avLst/>
          </a:prstGeom>
          <a:noFill/>
        </p:spPr>
        <p:txBody>
          <a:bodyPr wrap="square" lIns="86376" tIns="43188" rIns="86376" bIns="43188" rtlCol="0">
            <a:spAutoFit/>
          </a:bodyPr>
          <a:lstStyle/>
          <a:p>
            <a:pPr algn="just">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污点传播分析技术是通过分析代码中</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输入数据对程序执行路径的影响</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发现不可信的输入数据导致的程序执行异常</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10" name="íṡľíḍè-Rectangle 17">
            <a:extLst>
              <a:ext uri="{FF2B5EF4-FFF2-40B4-BE49-F238E27FC236}">
                <a16:creationId xmlns:a16="http://schemas.microsoft.com/office/drawing/2014/main" xmlns="" id="{F23133F0-8A6F-491D-A82B-B6F19A8A9565}"/>
              </a:ext>
            </a:extLst>
          </p:cNvPr>
          <p:cNvSpPr/>
          <p:nvPr/>
        </p:nvSpPr>
        <p:spPr>
          <a:xfrm>
            <a:off x="1230191" y="3224422"/>
            <a:ext cx="10657184" cy="1875388"/>
          </a:xfrm>
          <a:prstGeom prst="rect">
            <a:avLst/>
          </a:prstGeom>
          <a:solidFill>
            <a:schemeClr val="bg1">
              <a:lumMod val="85000"/>
            </a:schemeClr>
          </a:solidFill>
          <a:ln w="38100" cap="flat" cmpd="sng" algn="ctr">
            <a:noFill/>
            <a:prstDash val="solid"/>
            <a:miter lim="800000"/>
          </a:ln>
          <a:effectLst/>
        </p:spPr>
        <p:txBody>
          <a:bodyPr lIns="180000" rIns="180000" anchor="ctr"/>
          <a:lstStyle/>
          <a:p>
            <a:pPr algn="just" fontAlgn="auto">
              <a:lnSpc>
                <a:spcPct val="150000"/>
              </a:lnSpc>
              <a:spcBef>
                <a:spcPts val="0"/>
              </a:spcBef>
              <a:spcAft>
                <a:spcPts val="0"/>
              </a:spcAft>
              <a:defRPr/>
            </a:pPr>
            <a:r>
              <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rPr>
              <a:t>污点数据为需要进行标记分析的输入数据，</a:t>
            </a: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污点传播首先对</a:t>
            </a:r>
            <a:r>
              <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rPr>
              <a:t>污点数据进行标记</a:t>
            </a: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并</a:t>
            </a:r>
            <a:r>
              <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rPr>
              <a:t>静态跟踪</a:t>
            </a: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程序代码中污点数据的</a:t>
            </a:r>
            <a:r>
              <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rPr>
              <a:t>传播路径</a:t>
            </a: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rPr>
              <a:t>发现</a:t>
            </a: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使用污点数据的</a:t>
            </a:r>
            <a:r>
              <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rPr>
              <a:t>不安全执行路径</a:t>
            </a: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进而</a:t>
            </a:r>
            <a:r>
              <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rPr>
              <a:t>分析</a:t>
            </a: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出由于非法数据的使用而引发的</a:t>
            </a:r>
            <a:r>
              <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rPr>
              <a:t>输入异常类漏洞</a:t>
            </a: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a:t>
            </a:r>
            <a:endPar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endParaRPr>
          </a:p>
        </p:txBody>
      </p:sp>
      <p:sp>
        <p:nvSpPr>
          <p:cNvPr id="12" name="íṡľíḍè-Rectangle 17">
            <a:extLst>
              <a:ext uri="{FF2B5EF4-FFF2-40B4-BE49-F238E27FC236}">
                <a16:creationId xmlns:a16="http://schemas.microsoft.com/office/drawing/2014/main" xmlns="" id="{D1E0B46A-C03E-4F34-A08B-01E9D8C8FD4B}"/>
              </a:ext>
            </a:extLst>
          </p:cNvPr>
          <p:cNvSpPr/>
          <p:nvPr/>
        </p:nvSpPr>
        <p:spPr>
          <a:xfrm>
            <a:off x="1203189" y="3112269"/>
            <a:ext cx="10684186" cy="2528563"/>
          </a:xfrm>
          <a:prstGeom prst="rect">
            <a:avLst/>
          </a:prstGeom>
          <a:solidFill>
            <a:schemeClr val="bg1">
              <a:lumMod val="85000"/>
            </a:schemeClr>
          </a:solidFill>
          <a:ln w="38100" cap="flat" cmpd="sng" algn="ctr">
            <a:noFill/>
            <a:prstDash val="solid"/>
            <a:miter lim="800000"/>
          </a:ln>
          <a:effectLst/>
        </p:spPr>
        <p:txBody>
          <a:bodyPr lIns="180000" rIns="180000" anchor="ctr"/>
          <a:lstStyle/>
          <a:p>
            <a:pPr fontAlgn="auto">
              <a:lnSpc>
                <a:spcPct val="150000"/>
              </a:lnSpc>
              <a:spcBef>
                <a:spcPts val="0"/>
              </a:spcBef>
              <a:spcAft>
                <a:spcPts val="0"/>
              </a:spcAft>
              <a:defRPr/>
            </a:pPr>
            <a: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t>污点传播分析的核心是分析输入参数和执行路径之间的关系，它适用于由输入参数引发漏洞的检测。</a:t>
            </a:r>
            <a:br>
              <a:rPr lang="zh-CN" altLang="en-US" sz="2400" b="1" dirty="0">
                <a:solidFill>
                  <a:srgbClr val="0050A3"/>
                </a:solidFill>
                <a:latin typeface="Times New Roman" panose="02020603050405020304" pitchFamily="18" charset="0"/>
                <a:ea typeface="微软雅黑" panose="020B0503020204020204" pitchFamily="34" charset="-122"/>
                <a:cs typeface="Times New Roman" panose="02020603050405020304" pitchFamily="18" charset="0"/>
              </a:rPr>
            </a:br>
            <a:r>
              <a:rPr lang="zh-CN" altLang="en-US" sz="2400" dirty="0">
                <a:solidFill>
                  <a:prstClr val="black"/>
                </a:solidFill>
                <a:latin typeface="Times New Roman" panose="02020603050405020304" pitchFamily="18" charset="0"/>
                <a:ea typeface="微软雅黑" pitchFamily="34" charset="-122"/>
                <a:cs typeface="Times New Roman" panose="02020603050405020304" pitchFamily="18" charset="0"/>
              </a:rPr>
              <a:t>污点传播分析技术</a:t>
            </a:r>
            <a:r>
              <a:rPr lang="zh-CN" altLang="en-US" sz="2400" b="1" dirty="0">
                <a:solidFill>
                  <a:prstClr val="black"/>
                </a:solidFill>
                <a:latin typeface="Times New Roman" panose="02020603050405020304" pitchFamily="18" charset="0"/>
                <a:ea typeface="微软雅黑" pitchFamily="34" charset="-122"/>
                <a:cs typeface="Times New Roman" panose="02020603050405020304" pitchFamily="18" charset="0"/>
              </a:rPr>
              <a:t>具有较高的分析准确率，然而针对大规模代码的分析，由于路径数量较多，因此其分析的性能会受到较大的影响。</a:t>
            </a:r>
          </a:p>
        </p:txBody>
      </p:sp>
      <p:sp>
        <p:nvSpPr>
          <p:cNvPr id="14" name="矩形: 圆角 13">
            <a:extLst>
              <a:ext uri="{FF2B5EF4-FFF2-40B4-BE49-F238E27FC236}">
                <a16:creationId xmlns:a16="http://schemas.microsoft.com/office/drawing/2014/main" xmlns="" id="{5F32CFB8-7D3E-4607-8552-8856E4293C75}"/>
              </a:ext>
            </a:extLst>
          </p:cNvPr>
          <p:cNvSpPr/>
          <p:nvPr/>
        </p:nvSpPr>
        <p:spPr>
          <a:xfrm>
            <a:off x="4321810" y="5944075"/>
            <a:ext cx="4215130"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xy</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使用该技术的典型软件工具。</a:t>
            </a:r>
          </a:p>
        </p:txBody>
      </p:sp>
    </p:spTree>
    <p:extLst>
      <p:ext uri="{BB962C8B-B14F-4D97-AF65-F5344CB8AC3E}">
        <p14:creationId xmlns:p14="http://schemas.microsoft.com/office/powerpoint/2010/main" val="1006111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xit" presetSubtype="2" fill="hold" grpId="1" nodeType="clickEffect">
                                  <p:stCondLst>
                                    <p:cond delay="0"/>
                                  </p:stCondLst>
                                  <p:childTnLst>
                                    <p:animEffect transition="out" filter="wipe(right)">
                                      <p:cBhvr>
                                        <p:cTn id="20" dur="500"/>
                                        <p:tgtEl>
                                          <p:spTgt spid="10"/>
                                        </p:tgtEl>
                                      </p:cBhvr>
                                    </p:animEffect>
                                    <p:set>
                                      <p:cBhvr>
                                        <p:cTn id="21" dur="1" fill="hold">
                                          <p:stCondLst>
                                            <p:cond delay="499"/>
                                          </p:stCondLst>
                                        </p:cTn>
                                        <p:tgtEl>
                                          <p:spTgt spid="10"/>
                                        </p:tgtEl>
                                        <p:attrNameLst>
                                          <p:attrName>style.visibility</p:attrName>
                                        </p:attrNameLst>
                                      </p:cBhvr>
                                      <p:to>
                                        <p:strVal val="hidden"/>
                                      </p:to>
                                    </p:se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10" grpId="0" animBg="1"/>
      <p:bldP spid="10" grpId="1" animBg="1"/>
      <p:bldP spid="12"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a:extLst>
              <a:ext uri="{FF2B5EF4-FFF2-40B4-BE49-F238E27FC236}">
                <a16:creationId xmlns:a16="http://schemas.microsoft.com/office/drawing/2014/main" xmlns="" id="{4B846003-79EB-40F9-84DD-73D1D188F876}"/>
              </a:ext>
            </a:extLst>
          </p:cNvPr>
          <p:cNvGrpSpPr/>
          <p:nvPr/>
        </p:nvGrpSpPr>
        <p:grpSpPr>
          <a:xfrm>
            <a:off x="1263230" y="1816125"/>
            <a:ext cx="10332290" cy="3067045"/>
            <a:chOff x="1263230" y="1989440"/>
            <a:chExt cx="10332290" cy="3067045"/>
          </a:xfrm>
        </p:grpSpPr>
        <p:sp>
          <p:nvSpPr>
            <p:cNvPr id="17" name="矩形: 圆角 16">
              <a:extLst>
                <a:ext uri="{FF2B5EF4-FFF2-40B4-BE49-F238E27FC236}">
                  <a16:creationId xmlns:a16="http://schemas.microsoft.com/office/drawing/2014/main" xmlns="" id="{06731A7B-57DE-40BD-AD79-7709C5ECBAF9}"/>
                </a:ext>
              </a:extLst>
            </p:cNvPr>
            <p:cNvSpPr/>
            <p:nvPr/>
          </p:nvSpPr>
          <p:spPr>
            <a:xfrm>
              <a:off x="1263230" y="1989440"/>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17">
              <a:extLst>
                <a:ext uri="{FF2B5EF4-FFF2-40B4-BE49-F238E27FC236}">
                  <a16:creationId xmlns:a16="http://schemas.microsoft.com/office/drawing/2014/main" xmlns="" id="{364602AD-985A-4B54-88E7-210111E5E502}"/>
                </a:ext>
              </a:extLst>
            </p:cNvPr>
            <p:cNvSpPr/>
            <p:nvPr/>
          </p:nvSpPr>
          <p:spPr>
            <a:xfrm>
              <a:off x="1639862" y="2337133"/>
              <a:ext cx="9505056" cy="2308324"/>
            </a:xfrm>
            <a:prstGeom prst="rect">
              <a:avLst/>
            </a:prstGeom>
          </p:spPr>
          <p:txBody>
            <a:bodyPr wrap="square">
              <a:spAutoFit/>
            </a:bodyPr>
            <a:lstStyle/>
            <a:p>
              <a:pPr algn="just">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符号执行有</a:t>
              </a:r>
              <a:r>
                <a:rPr lang="zh-CN" altLang="en-US" sz="2400" b="1" dirty="0">
                  <a:solidFill>
                    <a:srgbClr val="FFC000"/>
                  </a:solidFill>
                  <a:latin typeface="Times New Roman" panose="02020603050405020304" pitchFamily="18" charset="0"/>
                  <a:ea typeface="微软雅黑" panose="020B0503020204020204" pitchFamily="34" charset="-122"/>
                  <a:cs typeface="Times New Roman" panose="02020603050405020304" pitchFamily="18" charset="0"/>
                </a:rPr>
                <a:t>代价小、效率高</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优点，然而由于程序执行的可能路径随着程序规模的增大呈指数级增长，从而导致符号执行技术在分析输入和输出之间关系时，存在一个路径状态空间的爆炸问题，</a:t>
              </a:r>
              <a:r>
                <a:rPr lang="zh-CN" altLang="en-US" sz="2400" b="1" dirty="0">
                  <a:solidFill>
                    <a:srgbClr val="FFC000"/>
                  </a:solidFill>
                  <a:latin typeface="Times New Roman" panose="02020603050405020304" pitchFamily="18" charset="0"/>
                  <a:ea typeface="微软雅黑" panose="020B0503020204020204" pitchFamily="34" charset="-122"/>
                  <a:cs typeface="Times New Roman" panose="02020603050405020304" pitchFamily="18" charset="0"/>
                </a:rPr>
                <a:t>路径爆炸问题</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在现有计算能力的条件下很难解决。由于符号执行技术进行路径敏感的遍历式检测，当程序执行路径的数量超过约束求解工具的求解能力时，符号执行技术将难以分析。</a:t>
              </a:r>
              <a:endPar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 name="组合 3">
            <a:extLst>
              <a:ext uri="{FF2B5EF4-FFF2-40B4-BE49-F238E27FC236}">
                <a16:creationId xmlns:a16="http://schemas.microsoft.com/office/drawing/2014/main" xmlns="" id="{59913471-79C0-4B60-AFDA-9776520A54ED}"/>
              </a:ext>
            </a:extLst>
          </p:cNvPr>
          <p:cNvGrpSpPr/>
          <p:nvPr/>
        </p:nvGrpSpPr>
        <p:grpSpPr>
          <a:xfrm>
            <a:off x="1001986" y="1572256"/>
            <a:ext cx="10854778" cy="4088138"/>
            <a:chOff x="1263231" y="1845886"/>
            <a:chExt cx="10332290" cy="3067045"/>
          </a:xfrm>
        </p:grpSpPr>
        <p:sp>
          <p:nvSpPr>
            <p:cNvPr id="10" name="矩形: 圆角 9">
              <a:extLst>
                <a:ext uri="{FF2B5EF4-FFF2-40B4-BE49-F238E27FC236}">
                  <a16:creationId xmlns:a16="http://schemas.microsoft.com/office/drawing/2014/main" xmlns="" id="{E5E3EC1C-74FC-4C48-9D84-DA52DC0FBCE8}"/>
                </a:ext>
              </a:extLst>
            </p:cNvPr>
            <p:cNvSpPr/>
            <p:nvPr/>
          </p:nvSpPr>
          <p:spPr>
            <a:xfrm>
              <a:off x="1263231" y="1845886"/>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xmlns="" id="{938C6252-55B6-42CE-98FC-347733AE6A0C}"/>
                </a:ext>
              </a:extLst>
            </p:cNvPr>
            <p:cNvSpPr/>
            <p:nvPr/>
          </p:nvSpPr>
          <p:spPr>
            <a:xfrm>
              <a:off x="1494298" y="2082036"/>
              <a:ext cx="9834951" cy="2655387"/>
            </a:xfrm>
            <a:prstGeom prst="rect">
              <a:avLst/>
            </a:prstGeom>
          </p:spPr>
          <p:txBody>
            <a:bodyPr wrap="square">
              <a:spAutoFit/>
            </a:bodyPr>
            <a:lstStyle/>
            <a:p>
              <a:pPr algn="just">
                <a:spcBef>
                  <a:spcPts val="0"/>
                </a:spcBef>
                <a:spcAft>
                  <a:spcPts val="0"/>
                </a:spcAft>
              </a:pP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符号执行是指在</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不实际执行程序</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前提下，</a:t>
              </a:r>
              <a:r>
                <a:rPr lang="zh-CN" altLang="en-US" sz="28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将程序的输入表示成符号</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根据程序的</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执行流程</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和输入参数的赋值变化，</a:t>
              </a:r>
              <a:r>
                <a:rPr lang="zh-CN" altLang="en-US" sz="28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把程序的输出表示成包含这些符号的逻辑或算术表达式的一种技术</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spcBef>
                  <a:spcPts val="0"/>
                </a:spcBef>
                <a:spcAft>
                  <a:spcPts val="0"/>
                </a:spcAft>
              </a:pP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通过符号执行技术获得了</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程序输出和输入之间关系的算术表达式</a:t>
              </a:r>
              <a:r>
                <a:rPr lang="zh-CN" altLang="en-US" sz="28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可通过约束求解的方法获得能</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得出正常输出结果的输入值的范围</a:t>
              </a:r>
              <a:r>
                <a:rPr lang="zh-CN" altLang="en-US" sz="2800" dirty="0">
                  <a:solidFill>
                    <a:srgbClr val="FFC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不能得到正常输出的</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输入值</a:t>
              </a:r>
              <a:r>
                <a:rPr lang="zh-CN" altLang="en-US" sz="28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或者输入值范围的边界点</a:t>
              </a:r>
              <a:r>
                <a:rPr lang="zh-CN" altLang="en-US" sz="2800" dirty="0">
                  <a:solidFill>
                    <a:srgbClr val="FFFF00"/>
                  </a:solidFill>
                  <a:latin typeface="Times New Roman" panose="02020603050405020304" pitchFamily="18" charset="0"/>
                  <a:ea typeface="微软雅黑" panose="020B0503020204020204" pitchFamily="34" charset="-122"/>
                  <a:cs typeface="Times New Roman" panose="02020603050405020304" pitchFamily="18" charset="0"/>
                </a:rPr>
                <a:t>，则是触发程序输出异常结果的潜在输入点，是进行安全性检测的重要检测区域。</a:t>
              </a:r>
            </a:p>
          </p:txBody>
        </p:sp>
      </p:grpSp>
      <p:pic>
        <p:nvPicPr>
          <p:cNvPr id="9" name="图片 8">
            <a:extLst>
              <a:ext uri="{FF2B5EF4-FFF2-40B4-BE49-F238E27FC236}">
                <a16:creationId xmlns:a16="http://schemas.microsoft.com/office/drawing/2014/main" xmlns="" id="{C43BA916-C59E-4719-AC9F-356070F947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20623" y="5006593"/>
            <a:ext cx="2106515" cy="2106515"/>
          </a:xfrm>
          <a:prstGeom prst="rect">
            <a:avLst/>
          </a:prstGeom>
        </p:spPr>
      </p:pic>
      <p:grpSp>
        <p:nvGrpSpPr>
          <p:cNvPr id="11" name="组合 10">
            <a:extLst>
              <a:ext uri="{FF2B5EF4-FFF2-40B4-BE49-F238E27FC236}">
                <a16:creationId xmlns:a16="http://schemas.microsoft.com/office/drawing/2014/main" xmlns="" id="{AE6390E3-7A37-4447-AE7C-37CE68EEA1BF}"/>
              </a:ext>
            </a:extLst>
          </p:cNvPr>
          <p:cNvGrpSpPr/>
          <p:nvPr/>
        </p:nvGrpSpPr>
        <p:grpSpPr>
          <a:xfrm>
            <a:off x="596727" y="875216"/>
            <a:ext cx="3429634" cy="508861"/>
            <a:chOff x="1420106" y="1402730"/>
            <a:chExt cx="3429634" cy="508861"/>
          </a:xfrm>
          <a:effectLst>
            <a:outerShdw blurRad="50800" dist="38100" dir="2700000" algn="tl" rotWithShape="0">
              <a:prstClr val="black">
                <a:alpha val="20000"/>
              </a:prstClr>
            </a:outerShdw>
          </a:effectLst>
        </p:grpSpPr>
        <p:sp>
          <p:nvSpPr>
            <p:cNvPr id="12" name="Round Same Side Corner Rectangle 29">
              <a:extLst>
                <a:ext uri="{FF2B5EF4-FFF2-40B4-BE49-F238E27FC236}">
                  <a16:creationId xmlns:a16="http://schemas.microsoft.com/office/drawing/2014/main" xmlns="" id="{554C6262-620D-4024-ADE3-CF7ED589974D}"/>
                </a:ext>
              </a:extLst>
            </p:cNvPr>
            <p:cNvSpPr/>
            <p:nvPr/>
          </p:nvSpPr>
          <p:spPr>
            <a:xfrm rot="5400000">
              <a:off x="2753800" y="643133"/>
              <a:ext cx="508859" cy="2028057"/>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3" name="Round Same Side Corner Rectangle 45">
              <a:extLst>
                <a:ext uri="{FF2B5EF4-FFF2-40B4-BE49-F238E27FC236}">
                  <a16:creationId xmlns:a16="http://schemas.microsoft.com/office/drawing/2014/main" xmlns="" id="{3534138B-8F72-4105-AA5C-0F90CB1E3057}"/>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4" name="Rectangle 62">
              <a:extLst>
                <a:ext uri="{FF2B5EF4-FFF2-40B4-BE49-F238E27FC236}">
                  <a16:creationId xmlns:a16="http://schemas.microsoft.com/office/drawing/2014/main" xmlns="" id="{54F74483-76B6-4807-BCB4-E4FE9D82517A}"/>
                </a:ext>
              </a:extLst>
            </p:cNvPr>
            <p:cNvSpPr/>
            <p:nvPr/>
          </p:nvSpPr>
          <p:spPr>
            <a:xfrm>
              <a:off x="2212194" y="1402731"/>
              <a:ext cx="2637546"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符号执行</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5" name="Rectangle 62">
              <a:extLst>
                <a:ext uri="{FF2B5EF4-FFF2-40B4-BE49-F238E27FC236}">
                  <a16:creationId xmlns:a16="http://schemas.microsoft.com/office/drawing/2014/main" xmlns="" id="{C44E3E1A-A7BD-4584-8714-D783D997B54B}"/>
                </a:ext>
              </a:extLst>
            </p:cNvPr>
            <p:cNvSpPr/>
            <p:nvPr/>
          </p:nvSpPr>
          <p:spPr>
            <a:xfrm>
              <a:off x="1460824" y="1402731"/>
              <a:ext cx="547812"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4</a:t>
              </a:r>
            </a:p>
          </p:txBody>
        </p:sp>
      </p:grpSp>
      <p:sp>
        <p:nvSpPr>
          <p:cNvPr id="19" name="矩形: 圆角 18">
            <a:extLst>
              <a:ext uri="{FF2B5EF4-FFF2-40B4-BE49-F238E27FC236}">
                <a16:creationId xmlns:a16="http://schemas.microsoft.com/office/drawing/2014/main" xmlns="" id="{88B3E862-2519-4D0B-8A33-8BC6057B3D47}"/>
              </a:ext>
            </a:extLst>
          </p:cNvPr>
          <p:cNvSpPr/>
          <p:nvPr/>
        </p:nvSpPr>
        <p:spPr>
          <a:xfrm>
            <a:off x="2972991" y="5946857"/>
            <a:ext cx="5079226" cy="821149"/>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了符号执行进行源码检测的工具有</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X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AG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MART</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及</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KLE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等。</a:t>
            </a:r>
          </a:p>
        </p:txBody>
      </p:sp>
    </p:spTree>
    <p:extLst>
      <p:ext uri="{BB962C8B-B14F-4D97-AF65-F5344CB8AC3E}">
        <p14:creationId xmlns:p14="http://schemas.microsoft.com/office/powerpoint/2010/main" val="2865809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p:tgtEl>
                                          <p:spTgt spid="11"/>
                                        </p:tgtEl>
                                        <p:attrNameLst>
                                          <p:attrName>ppt_x</p:attrName>
                                        </p:attrNameLst>
                                      </p:cBhvr>
                                      <p:tavLst>
                                        <p:tav tm="0">
                                          <p:val>
                                            <p:strVal val="#ppt_x-#ppt_w*1.125000"/>
                                          </p:val>
                                        </p:tav>
                                        <p:tav tm="100000">
                                          <p:val>
                                            <p:strVal val="#ppt_x"/>
                                          </p:val>
                                        </p:tav>
                                      </p:tavLst>
                                    </p:anim>
                                    <p:animEffect transition="in" filter="wipe(right)">
                                      <p:cBhvr>
                                        <p:cTn id="8" dur="500"/>
                                        <p:tgtEl>
                                          <p:spTgt spid="11"/>
                                        </p:tgtEl>
                                      </p:cBhvr>
                                    </p:animEffect>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par>
                          <p:cTn id="15" fill="hold">
                            <p:stCondLst>
                              <p:cond delay="1000"/>
                            </p:stCondLst>
                            <p:childTnLst>
                              <p:par>
                                <p:cTn id="16" presetID="2" presetClass="entr" presetSubtype="2" decel="6000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1+#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xit" presetSubtype="2" fill="hold" nodeType="clickEffect">
                                  <p:stCondLst>
                                    <p:cond delay="0"/>
                                  </p:stCondLst>
                                  <p:childTnLst>
                                    <p:animEffect transition="out" filter="wipe(right)">
                                      <p:cBhvr>
                                        <p:cTn id="23" dur="500"/>
                                        <p:tgtEl>
                                          <p:spTgt spid="4"/>
                                        </p:tgtEl>
                                      </p:cBhvr>
                                    </p:animEffect>
                                    <p:set>
                                      <p:cBhvr>
                                        <p:cTn id="24" dur="1" fill="hold">
                                          <p:stCondLst>
                                            <p:cond delay="499"/>
                                          </p:stCondLst>
                                        </p:cTn>
                                        <p:tgtEl>
                                          <p:spTgt spid="4"/>
                                        </p:tgtEl>
                                        <p:attrNameLst>
                                          <p:attrName>style.visibility</p:attrName>
                                        </p:attrNameLst>
                                      </p:cBhvr>
                                      <p:to>
                                        <p:strVal val="hidden"/>
                                      </p:to>
                                    </p:set>
                                  </p:childTnLst>
                                </p:cTn>
                              </p:par>
                            </p:childTnLst>
                          </p:cTn>
                        </p:par>
                        <p:par>
                          <p:cTn id="25" fill="hold">
                            <p:stCondLst>
                              <p:cond delay="500"/>
                            </p:stCondLst>
                            <p:childTnLst>
                              <p:par>
                                <p:cTn id="26" presetID="53" presetClass="entr" presetSubtype="16" fill="hold"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Effect transition="in" filter="fade">
                                      <p:cBhvr>
                                        <p:cTn id="30" dur="500"/>
                                        <p:tgtEl>
                                          <p:spTgt spid="16"/>
                                        </p:tgtEl>
                                      </p:cBhvr>
                                    </p:animEffect>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5103</Words>
  <Application>Microsoft Office PowerPoint</Application>
  <PresentationFormat>自定义</PresentationFormat>
  <Paragraphs>333</Paragraphs>
  <Slides>54</Slides>
  <Notes>5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64" baseType="lpstr">
      <vt:lpstr>华文楷体</vt:lpstr>
      <vt:lpstr>宋体</vt:lpstr>
      <vt:lpstr>微软雅黑</vt:lpstr>
      <vt:lpstr>Arial</vt:lpstr>
      <vt:lpstr>Calibri</vt:lpstr>
      <vt:lpstr>Calibri Light</vt:lpstr>
      <vt:lpstr>Times New Roman</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
  <cp:revision>1</cp:revision>
  <dcterms:created xsi:type="dcterms:W3CDTF">2017-02-21T13:09:17Z</dcterms:created>
  <dcterms:modified xsi:type="dcterms:W3CDTF">2020-02-10T14:30:48Z</dcterms:modified>
</cp:coreProperties>
</file>